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7A7A" w:rsidRPr="008D7D52" w:rsidRDefault="008D7D52" w:rsidP="008D7D52">
      <w:pPr>
        <w:keepNext/>
        <w:jc w:val="right"/>
        <w:outlineLvl w:val="7"/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ПРОЕКТ</w:t>
      </w:r>
    </w:p>
    <w:p w:rsidR="008D7D52" w:rsidRPr="008D7D52" w:rsidRDefault="008D7D52" w:rsidP="008D7D52">
      <w:pPr>
        <w:keepNext/>
        <w:tabs>
          <w:tab w:val="left" w:pos="9967"/>
        </w:tabs>
        <w:ind w:right="-1"/>
        <w:jc w:val="center"/>
        <w:outlineLvl w:val="0"/>
        <w:rPr>
          <w:rFonts w:ascii="Times New Roman" w:eastAsia="Calibri" w:hAnsi="Times New Roman" w:cs="Times New Roman"/>
          <w:b/>
          <w:caps/>
          <w:sz w:val="28"/>
          <w:szCs w:val="28"/>
        </w:rPr>
      </w:pPr>
      <w:r w:rsidRPr="008D7D52">
        <w:rPr>
          <w:rFonts w:ascii="Times New Roman" w:eastAsia="Calibri" w:hAnsi="Times New Roman" w:cs="Times New Roman"/>
          <w:b/>
          <w:caps/>
          <w:sz w:val="28"/>
          <w:szCs w:val="28"/>
        </w:rPr>
        <w:t>Исполнительный комитет</w:t>
      </w:r>
    </w:p>
    <w:p w:rsidR="008D7D52" w:rsidRPr="008D7D52" w:rsidRDefault="008D7D52" w:rsidP="008D7D52">
      <w:pPr>
        <w:keepNext/>
        <w:tabs>
          <w:tab w:val="left" w:pos="9967"/>
        </w:tabs>
        <w:ind w:right="-1"/>
        <w:jc w:val="center"/>
        <w:outlineLvl w:val="0"/>
        <w:rPr>
          <w:rFonts w:ascii="Times New Roman" w:eastAsia="Calibri" w:hAnsi="Times New Roman" w:cs="Times New Roman"/>
          <w:b/>
          <w:caps/>
          <w:sz w:val="28"/>
          <w:szCs w:val="28"/>
        </w:rPr>
      </w:pPr>
      <w:r w:rsidRPr="008D7D52">
        <w:rPr>
          <w:rFonts w:ascii="Times New Roman" w:eastAsia="Calibri" w:hAnsi="Times New Roman" w:cs="Times New Roman"/>
          <w:b/>
          <w:caps/>
          <w:sz w:val="28"/>
          <w:szCs w:val="28"/>
        </w:rPr>
        <w:t>поселка городского типа Уруссу</w:t>
      </w:r>
    </w:p>
    <w:p w:rsidR="008D7D52" w:rsidRPr="008D7D52" w:rsidRDefault="008D7D52" w:rsidP="008D7D52">
      <w:pPr>
        <w:keepNext/>
        <w:tabs>
          <w:tab w:val="left" w:pos="9967"/>
        </w:tabs>
        <w:ind w:right="-1"/>
        <w:jc w:val="center"/>
        <w:outlineLvl w:val="0"/>
        <w:rPr>
          <w:rFonts w:ascii="Times New Roman" w:eastAsia="Calibri" w:hAnsi="Times New Roman" w:cs="Times New Roman"/>
          <w:b/>
          <w:caps/>
          <w:sz w:val="28"/>
          <w:szCs w:val="28"/>
        </w:rPr>
      </w:pPr>
      <w:r w:rsidRPr="008D7D52">
        <w:rPr>
          <w:rFonts w:ascii="Times New Roman" w:eastAsia="Calibri" w:hAnsi="Times New Roman" w:cs="Times New Roman"/>
          <w:b/>
          <w:caps/>
          <w:sz w:val="28"/>
          <w:szCs w:val="28"/>
        </w:rPr>
        <w:t>Ютазинского муниципального района</w:t>
      </w:r>
    </w:p>
    <w:p w:rsidR="008D7D52" w:rsidRDefault="008D7D52" w:rsidP="008D7D52">
      <w:pPr>
        <w:keepNext/>
        <w:tabs>
          <w:tab w:val="left" w:pos="9967"/>
        </w:tabs>
        <w:ind w:right="-1"/>
        <w:jc w:val="center"/>
        <w:outlineLvl w:val="0"/>
        <w:rPr>
          <w:rFonts w:ascii="Times New Roman" w:eastAsia="Calibri" w:hAnsi="Times New Roman" w:cs="Times New Roman"/>
          <w:b/>
          <w:caps/>
          <w:sz w:val="28"/>
          <w:szCs w:val="28"/>
        </w:rPr>
      </w:pPr>
      <w:r w:rsidRPr="008D7D52">
        <w:rPr>
          <w:rFonts w:ascii="Times New Roman" w:eastAsia="Calibri" w:hAnsi="Times New Roman" w:cs="Times New Roman"/>
          <w:b/>
          <w:caps/>
          <w:sz w:val="28"/>
          <w:szCs w:val="28"/>
        </w:rPr>
        <w:t>Республики Татарстан</w:t>
      </w:r>
    </w:p>
    <w:p w:rsidR="008D7D52" w:rsidRPr="008D7D52" w:rsidRDefault="008D7D52" w:rsidP="008D7D52">
      <w:pPr>
        <w:keepNext/>
        <w:tabs>
          <w:tab w:val="left" w:pos="9967"/>
        </w:tabs>
        <w:ind w:right="-1"/>
        <w:jc w:val="center"/>
        <w:outlineLvl w:val="0"/>
        <w:rPr>
          <w:rFonts w:ascii="Times New Roman" w:eastAsia="Calibri" w:hAnsi="Times New Roman" w:cs="Times New Roman"/>
          <w:b/>
          <w:caps/>
          <w:sz w:val="28"/>
          <w:szCs w:val="28"/>
        </w:rPr>
      </w:pPr>
    </w:p>
    <w:p w:rsidR="00FE2756" w:rsidRDefault="00FE2756" w:rsidP="008D7D52">
      <w:pPr>
        <w:keepNext/>
        <w:outlineLvl w:val="7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СТАНОВЛЕНИЕ</w:t>
      </w:r>
      <w:r w:rsidR="008D7D52"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№__</w:t>
      </w:r>
      <w:r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                                                       </w:t>
      </w:r>
      <w:r w:rsidR="008D7D52"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___»__________2018г.</w:t>
      </w:r>
    </w:p>
    <w:p w:rsidR="008D7D52" w:rsidRPr="008D7D52" w:rsidRDefault="008D7D52" w:rsidP="008D7D52">
      <w:pPr>
        <w:keepNext/>
        <w:outlineLvl w:val="7"/>
        <w:rPr>
          <w:rFonts w:ascii="Times New Roman" w:eastAsia="Times New Roman" w:hAnsi="Times New Roman" w:cs="Times New Roman"/>
          <w:noProof/>
          <w:sz w:val="28"/>
          <w:szCs w:val="28"/>
          <w:lang w:val="tt-RU" w:eastAsia="ru-RU"/>
        </w:rPr>
      </w:pPr>
    </w:p>
    <w:p w:rsidR="00EF64CA" w:rsidRPr="008D7D52" w:rsidRDefault="00EF64CA" w:rsidP="00FE2756">
      <w:pPr>
        <w:rPr>
          <w:rFonts w:ascii="Times New Roman" w:eastAsia="Times New Roman" w:hAnsi="Times New Roman" w:cs="Times New Roman"/>
          <w:b/>
          <w:noProof/>
          <w:sz w:val="28"/>
          <w:szCs w:val="28"/>
          <w:lang w:val="tt-RU" w:eastAsia="ru-RU"/>
        </w:rPr>
      </w:pPr>
    </w:p>
    <w:p w:rsidR="00FE2756" w:rsidRPr="008D7D52" w:rsidRDefault="008D7D52" w:rsidP="008D7D52">
      <w:pPr>
        <w:ind w:right="-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FE2756" w:rsidRP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t>Об административных регл</w:t>
      </w:r>
      <w:bookmarkStart w:id="0" w:name="_GoBack"/>
      <w:bookmarkEnd w:id="0"/>
      <w:r w:rsidR="00FE2756" w:rsidRP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t>аментах предоставления</w:t>
      </w:r>
    </w:p>
    <w:p w:rsidR="00FE2756" w:rsidRPr="008D7D52" w:rsidRDefault="00FE2756" w:rsidP="008D7D52">
      <w:pPr>
        <w:ind w:right="-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ых  услуг  Исполнительным комитетом</w:t>
      </w:r>
    </w:p>
    <w:p w:rsidR="00FE2756" w:rsidRPr="008D7D52" w:rsidRDefault="00FE2756" w:rsidP="008D7D52">
      <w:pPr>
        <w:ind w:right="-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елка городского типа Уруссу Ютазинского </w:t>
      </w:r>
    </w:p>
    <w:p w:rsidR="00FE2756" w:rsidRPr="008D7D52" w:rsidRDefault="00FE2756" w:rsidP="008D7D52">
      <w:pPr>
        <w:ind w:right="-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  <w:r w:rsid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FE2756" w:rsidRPr="008D7D52" w:rsidRDefault="00FE2756" w:rsidP="00FE2756">
      <w:pPr>
        <w:ind w:left="-180" w:right="-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F64CA" w:rsidRPr="008D7D52" w:rsidRDefault="00EF64CA" w:rsidP="00FE2756">
      <w:pPr>
        <w:ind w:left="-180" w:right="-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2756" w:rsidRPr="008D7D52" w:rsidRDefault="00E63142" w:rsidP="00FE2756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FE2756" w:rsidRP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t>В целях реализации  Федерального закона  от 27.07.2010 г.  № 210-ФЗ «Об организации предоставления государственных и муниципальных услуг»,  постановляю:</w:t>
      </w:r>
    </w:p>
    <w:p w:rsidR="00FE2756" w:rsidRPr="008D7D52" w:rsidRDefault="00FE2756" w:rsidP="00FE2756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1. Утвердить:   </w:t>
      </w:r>
    </w:p>
    <w:p w:rsidR="00FE2756" w:rsidRPr="008D7D52" w:rsidRDefault="00FE2756" w:rsidP="00EF64CA">
      <w:pPr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        1.1. Административный регламент предоставления муниципальной услуги по  </w:t>
      </w:r>
      <w:r w:rsidR="00EF64CA"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формлению документов при передаче жилых помещений муниципального жилищного фонда в собственность граждан</w:t>
      </w:r>
      <w:r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приложение № 1);</w:t>
      </w:r>
    </w:p>
    <w:p w:rsidR="00B306C7" w:rsidRPr="008D7D52" w:rsidRDefault="00B306C7" w:rsidP="00B306C7">
      <w:pPr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1.2. Административный регламент предоставления муниципальной услуги по  </w:t>
      </w:r>
      <w:r w:rsidRPr="008D7D52">
        <w:rPr>
          <w:rFonts w:ascii="Times New Roman" w:eastAsia="Times New Roman" w:hAnsi="Times New Roman" w:cs="Times New Roman"/>
          <w:sz w:val="28"/>
          <w:szCs w:val="28"/>
        </w:rPr>
        <w:t>предоставлению жилого помещения, муниципального жилищного фонда, гражданину по договору социального найма</w:t>
      </w:r>
      <w:r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(приложение № 2);</w:t>
      </w:r>
    </w:p>
    <w:p w:rsidR="00081D08" w:rsidRPr="008D7D52" w:rsidRDefault="00081D08" w:rsidP="006E1EA0">
      <w:pPr>
        <w:widowControl w:val="0"/>
        <w:suppressAutoHyphens/>
        <w:spacing w:after="160" w:line="259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1.3. Административный регламент предоставления муниципальной услуги </w:t>
      </w:r>
      <w:r w:rsidR="006E1EA0" w:rsidRPr="008D7D52">
        <w:rPr>
          <w:rFonts w:ascii="Times New Roman" w:eastAsia="Times New Roman" w:hAnsi="Times New Roman" w:cs="Times New Roman"/>
          <w:bCs/>
          <w:sz w:val="28"/>
          <w:szCs w:val="28"/>
        </w:rPr>
        <w:t>по выдаче</w:t>
      </w:r>
      <w:r w:rsidR="006E1EA0" w:rsidRPr="008D7D52">
        <w:rPr>
          <w:rFonts w:ascii="Times New Roman" w:eastAsia="Times New Roman" w:hAnsi="Times New Roman" w:cs="Times New Roman"/>
          <w:sz w:val="28"/>
          <w:szCs w:val="28"/>
        </w:rPr>
        <w:t xml:space="preserve"> 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похозяйственной книги, выписки из похозяйственной (домовой) книги, выписки из похозяйственной книги о наличии  у гражданина права на земельный участок</w:t>
      </w:r>
      <w:r w:rsidR="008D7D5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приложение №</w:t>
      </w:r>
      <w:r w:rsidR="006E1EA0"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</w:t>
      </w:r>
      <w:r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);</w:t>
      </w:r>
    </w:p>
    <w:p w:rsidR="00E63142" w:rsidRPr="008D7D52" w:rsidRDefault="00E63142" w:rsidP="00E63142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 xml:space="preserve">2.  </w:t>
      </w:r>
      <w:r w:rsidRPr="008D7D52">
        <w:rPr>
          <w:rFonts w:ascii="Times New Roman" w:eastAsia="Times New Roman" w:hAnsi="Times New Roman" w:cs="Times New Roman"/>
          <w:sz w:val="28"/>
          <w:szCs w:val="28"/>
        </w:rPr>
        <w:t>Признат</w:t>
      </w:r>
      <w:r w:rsidR="00784888" w:rsidRPr="008D7D52">
        <w:rPr>
          <w:rFonts w:ascii="Times New Roman" w:eastAsia="Times New Roman" w:hAnsi="Times New Roman" w:cs="Times New Roman"/>
          <w:sz w:val="28"/>
          <w:szCs w:val="28"/>
        </w:rPr>
        <w:t xml:space="preserve">ь утратившим силу </w:t>
      </w:r>
      <w:r w:rsidRPr="008D7D52">
        <w:rPr>
          <w:rFonts w:ascii="Times New Roman" w:eastAsia="Times New Roman" w:hAnsi="Times New Roman" w:cs="Times New Roman"/>
          <w:sz w:val="28"/>
          <w:szCs w:val="28"/>
        </w:rPr>
        <w:t>постановлени</w:t>
      </w:r>
      <w:r w:rsidR="00B306C7" w:rsidRPr="008D7D52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8D7D52">
        <w:rPr>
          <w:rFonts w:ascii="Times New Roman" w:eastAsia="Times New Roman" w:hAnsi="Times New Roman" w:cs="Times New Roman"/>
          <w:sz w:val="28"/>
          <w:szCs w:val="28"/>
        </w:rPr>
        <w:t xml:space="preserve"> руководителя </w:t>
      </w:r>
      <w:r w:rsidR="00081D08" w:rsidRPr="008D7D5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D7D52">
        <w:rPr>
          <w:rFonts w:ascii="Times New Roman" w:eastAsia="Times New Roman" w:hAnsi="Times New Roman" w:cs="Times New Roman"/>
          <w:sz w:val="28"/>
          <w:szCs w:val="28"/>
        </w:rPr>
        <w:t xml:space="preserve">сполнительного комитета </w:t>
      </w:r>
      <w:r w:rsidR="00784888" w:rsidRPr="008D7D52">
        <w:rPr>
          <w:rFonts w:ascii="Times New Roman" w:eastAsia="Times New Roman" w:hAnsi="Times New Roman" w:cs="Times New Roman"/>
          <w:sz w:val="28"/>
          <w:szCs w:val="28"/>
        </w:rPr>
        <w:t>муниципального образования «п</w:t>
      </w:r>
      <w:r w:rsidRPr="008D7D52">
        <w:rPr>
          <w:rFonts w:ascii="Times New Roman" w:eastAsia="Times New Roman" w:hAnsi="Times New Roman" w:cs="Times New Roman"/>
          <w:sz w:val="28"/>
          <w:szCs w:val="28"/>
        </w:rPr>
        <w:t xml:space="preserve">осёлок городского типа </w:t>
      </w:r>
      <w:r w:rsidR="00C3500C" w:rsidRPr="008D7D52">
        <w:rPr>
          <w:rFonts w:ascii="Times New Roman" w:eastAsia="Times New Roman" w:hAnsi="Times New Roman" w:cs="Times New Roman"/>
          <w:sz w:val="28"/>
          <w:szCs w:val="28"/>
        </w:rPr>
        <w:t>Уруссу</w:t>
      </w:r>
      <w:r w:rsidRPr="008D7D52">
        <w:rPr>
          <w:rFonts w:ascii="Times New Roman" w:eastAsia="Times New Roman" w:hAnsi="Times New Roman" w:cs="Times New Roman"/>
          <w:sz w:val="28"/>
          <w:szCs w:val="28"/>
        </w:rPr>
        <w:t>»</w:t>
      </w:r>
      <w:r w:rsidR="00C3500C" w:rsidRPr="008D7D52">
        <w:rPr>
          <w:rFonts w:ascii="Times New Roman" w:eastAsia="Times New Roman" w:hAnsi="Times New Roman" w:cs="Times New Roman"/>
          <w:sz w:val="28"/>
          <w:szCs w:val="28"/>
        </w:rPr>
        <w:t xml:space="preserve"> Ютазинского</w:t>
      </w:r>
      <w:r w:rsidRPr="008D7D52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Республики Татарстан  от </w:t>
      </w:r>
      <w:r w:rsidR="00784888" w:rsidRPr="008D7D52">
        <w:rPr>
          <w:rFonts w:ascii="Times New Roman" w:eastAsia="Times New Roman" w:hAnsi="Times New Roman" w:cs="Times New Roman"/>
          <w:sz w:val="28"/>
          <w:szCs w:val="28"/>
        </w:rPr>
        <w:t>12.04.2013</w:t>
      </w:r>
      <w:r w:rsidRPr="008D7D52">
        <w:rPr>
          <w:rFonts w:ascii="Times New Roman" w:eastAsia="Times New Roman" w:hAnsi="Times New Roman" w:cs="Times New Roman"/>
          <w:sz w:val="28"/>
          <w:szCs w:val="28"/>
        </w:rPr>
        <w:t xml:space="preserve"> года « Об утверждении административных регламентов предоставления муниципальных услуг»</w:t>
      </w:r>
      <w:r w:rsidR="00C3500C" w:rsidRPr="008D7D5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81D08" w:rsidRPr="008D7D52" w:rsidRDefault="00081D08" w:rsidP="00081D08">
      <w:pPr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7D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2.1.  </w:t>
      </w:r>
      <w:r w:rsidRPr="008D7D52">
        <w:rPr>
          <w:rFonts w:ascii="Times New Roman" w:eastAsia="Times New Roman" w:hAnsi="Times New Roman" w:cs="Times New Roman"/>
          <w:sz w:val="28"/>
          <w:szCs w:val="28"/>
        </w:rPr>
        <w:t>Признать утратившим силу приложение № 1 к Постановлению руководителя Исполнительного комитета муниципального образования «посёлок городского типа Уруссу» Ютазинского муниципального района Республики Татарстан  от 08.06.2016 года</w:t>
      </w:r>
      <w:r w:rsidR="00FF1513" w:rsidRPr="008D7D52">
        <w:rPr>
          <w:rFonts w:ascii="Times New Roman" w:eastAsia="Times New Roman" w:hAnsi="Times New Roman" w:cs="Times New Roman"/>
          <w:sz w:val="28"/>
          <w:szCs w:val="28"/>
        </w:rPr>
        <w:t xml:space="preserve"> № 21</w:t>
      </w:r>
      <w:r w:rsidRPr="008D7D52">
        <w:rPr>
          <w:rFonts w:ascii="Times New Roman" w:eastAsia="Times New Roman" w:hAnsi="Times New Roman" w:cs="Times New Roman"/>
          <w:sz w:val="28"/>
          <w:szCs w:val="28"/>
        </w:rPr>
        <w:t xml:space="preserve"> «Административный регламент предоставления муниципальной услуги по выдаче справки(выписки)».</w:t>
      </w:r>
    </w:p>
    <w:p w:rsidR="00FE2756" w:rsidRPr="008D7D52" w:rsidRDefault="00FE2756" w:rsidP="00E63142">
      <w:pPr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         3. Обнародовать настоящее постановление путем размещения на «Официальном портале правовой информации Республики Татарстан» по веб-адресу: </w:t>
      </w:r>
      <w:hyperlink r:id="rId9" w:history="1">
        <w:r w:rsidRPr="008D7D52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http://pravo.tatarstan.ru</w:t>
        </w:r>
      </w:hyperlink>
      <w:r w:rsidRP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на официальном сайте Ютазинского муниципального района в информационно-телекоммуникационной сети Интернет по веб-адресу: </w:t>
      </w:r>
      <w:hyperlink r:id="rId10" w:history="1">
        <w:r w:rsidRPr="008D7D52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www</w:t>
        </w:r>
        <w:r w:rsidRPr="008D7D52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</w:t>
        </w:r>
        <w:r w:rsidRPr="008D7D52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yutaza</w:t>
        </w:r>
        <w:r w:rsidRPr="008D7D52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</w:t>
        </w:r>
        <w:r w:rsidRPr="008D7D52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tatar</w:t>
        </w:r>
        <w:r w:rsidRPr="008D7D52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</w:t>
        </w:r>
        <w:r w:rsidRPr="008D7D52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ru</w:t>
        </w:r>
      </w:hyperlink>
    </w:p>
    <w:p w:rsidR="00FE2756" w:rsidRPr="008D7D52" w:rsidRDefault="00FE2756" w:rsidP="00FE2756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4. Контроль за исполнением настоящего постановления оставляю за собой.</w:t>
      </w:r>
    </w:p>
    <w:p w:rsidR="00FE2756" w:rsidRPr="008D7D52" w:rsidRDefault="00FE2756" w:rsidP="00FE2756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85299" w:rsidRPr="008D7D52" w:rsidRDefault="00385299" w:rsidP="00FE2756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85299" w:rsidRPr="008D7D52" w:rsidRDefault="00385299" w:rsidP="00FE2756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2756" w:rsidRPr="008D7D52" w:rsidRDefault="00FE2756" w:rsidP="00607355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D7D52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ab/>
        <w:t xml:space="preserve">И.о. руководителя                                                                      </w:t>
      </w:r>
      <w:r w:rsidR="00607355" w:rsidRPr="008D7D52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>З.Н. Айтыкина</w:t>
      </w:r>
    </w:p>
    <w:p w:rsidR="00EF64CA" w:rsidRPr="008D7D52" w:rsidRDefault="00EF64CA" w:rsidP="00997F1A">
      <w:pPr>
        <w:ind w:left="652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F64CA" w:rsidRDefault="00EF64CA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299" w:rsidRDefault="00385299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299" w:rsidRDefault="00385299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7D52" w:rsidRDefault="008D7D52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299" w:rsidRDefault="00385299" w:rsidP="00997F1A">
      <w:pPr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85299" w:rsidRPr="00385299" w:rsidRDefault="00385299" w:rsidP="00385299">
      <w:pPr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85299">
        <w:rPr>
          <w:rFonts w:ascii="Times New Roman" w:eastAsia="Times New Roman" w:hAnsi="Times New Roman" w:cs="Times New Roman"/>
          <w:sz w:val="20"/>
          <w:szCs w:val="20"/>
          <w:lang w:eastAsia="ru-RU"/>
        </w:rPr>
        <w:t>Т.Г. Исмагилова</w:t>
      </w:r>
    </w:p>
    <w:p w:rsidR="008D7D52" w:rsidRDefault="00385299" w:rsidP="008D7D52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85299">
        <w:rPr>
          <w:rFonts w:ascii="Times New Roman" w:eastAsia="Times New Roman" w:hAnsi="Times New Roman" w:cs="Times New Roman"/>
          <w:sz w:val="20"/>
          <w:szCs w:val="20"/>
          <w:lang w:eastAsia="ru-RU"/>
        </w:rPr>
        <w:t>(85593)2-92-40</w:t>
      </w:r>
    </w:p>
    <w:p w:rsidR="00997F1A" w:rsidRPr="00997F1A" w:rsidRDefault="00997F1A" w:rsidP="008D7D52">
      <w:pPr>
        <w:ind w:left="609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</w:t>
      </w:r>
      <w:r w:rsid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№</w:t>
      </w:r>
      <w:r w:rsidR="00EE1E14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</w:p>
    <w:p w:rsidR="00997F1A" w:rsidRPr="00997F1A" w:rsidRDefault="00997F1A" w:rsidP="008D7D52">
      <w:pPr>
        <w:ind w:left="609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к постановлению Исполнительного комитет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селка городского типа Уруссу</w:t>
      </w:r>
      <w:r w:rsidR="008D7D5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го района  Республики Татарстан </w:t>
      </w:r>
    </w:p>
    <w:p w:rsidR="00997F1A" w:rsidRPr="00997F1A" w:rsidRDefault="00997F1A" w:rsidP="008D7D52">
      <w:pPr>
        <w:ind w:left="6096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 </w:t>
      </w:r>
      <w:r w:rsidR="008D7D52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_______</w:t>
      </w:r>
      <w:r w:rsid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>_____</w:t>
      </w:r>
      <w:r w:rsidR="008D7D52">
        <w:rPr>
          <w:rFonts w:ascii="Times New Roman" w:eastAsia="Times New Roman" w:hAnsi="Times New Roman" w:cs="Times New Roman"/>
          <w:sz w:val="24"/>
          <w:szCs w:val="24"/>
          <w:lang w:eastAsia="ru-RU"/>
        </w:rPr>
        <w:t>___</w:t>
      </w: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>201</w:t>
      </w:r>
      <w:r w:rsidR="00607355">
        <w:rPr>
          <w:rFonts w:ascii="Times New Roman" w:eastAsia="Times New Roman" w:hAnsi="Times New Roman" w:cs="Times New Roman"/>
          <w:sz w:val="24"/>
          <w:szCs w:val="24"/>
          <w:lang w:eastAsia="ru-RU"/>
        </w:rPr>
        <w:t>8</w:t>
      </w: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>г. №</w:t>
      </w:r>
      <w:r w:rsid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>__</w:t>
      </w:r>
    </w:p>
    <w:p w:rsidR="00997F1A" w:rsidRPr="00997F1A" w:rsidRDefault="00997F1A" w:rsidP="00997F1A">
      <w:pPr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дминистративный регламент</w:t>
      </w:r>
    </w:p>
    <w:p w:rsidR="00997F1A" w:rsidRPr="00997F1A" w:rsidRDefault="00997F1A" w:rsidP="00997F1A">
      <w:pPr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едоставления муниципальной услуги по оформлению документов при передаче жилых помещений муниципального жилищного фонда в собственность граждан</w:t>
      </w:r>
    </w:p>
    <w:p w:rsidR="00997F1A" w:rsidRPr="00997F1A" w:rsidRDefault="00997F1A" w:rsidP="00997F1A">
      <w:pPr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jc w:val="center"/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1. </w:t>
      </w:r>
      <w:r w:rsidRPr="00997F1A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Общие положения</w:t>
      </w:r>
    </w:p>
    <w:p w:rsidR="00997F1A" w:rsidRPr="00997F1A" w:rsidRDefault="00997F1A" w:rsidP="00997F1A">
      <w:pPr>
        <w:autoSpaceDE w:val="0"/>
        <w:autoSpaceDN w:val="0"/>
        <w:adjustRightInd w:val="0"/>
        <w:jc w:val="center"/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</w:pPr>
    </w:p>
    <w:p w:rsidR="00280EE1" w:rsidRPr="00997F1A" w:rsidRDefault="00997F1A" w:rsidP="00280EE1">
      <w:pPr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 предоставлению гражданам жилых помещений </w:t>
      </w:r>
      <w:r w:rsidR="00280EE1" w:rsidRPr="00280EE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униципального жилищного фонда в собственность граждан</w:t>
      </w: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 (далее – муниципальная услуга).</w:t>
      </w:r>
    </w:p>
    <w:p w:rsidR="00280EE1" w:rsidRPr="009A3C3C" w:rsidRDefault="00997F1A" w:rsidP="00280EE1">
      <w:pPr>
        <w:pStyle w:val="ab"/>
        <w:autoSpaceDE w:val="0"/>
        <w:autoSpaceDN w:val="0"/>
        <w:adjustRightInd w:val="0"/>
        <w:ind w:left="0" w:firstLine="709"/>
      </w:pPr>
      <w:r w:rsidRPr="00997F1A">
        <w:rPr>
          <w:lang w:val="tt-RU"/>
        </w:rPr>
        <w:t xml:space="preserve">1.2. </w:t>
      </w:r>
      <w:r w:rsidR="00280EE1" w:rsidRPr="009A3C3C">
        <w:t>Получатели муниципальной услуги: физические лица (далее - заявитель).</w:t>
      </w:r>
    </w:p>
    <w:p w:rsidR="00997F1A" w:rsidRPr="00997F1A" w:rsidRDefault="00997F1A" w:rsidP="00280EE1">
      <w:pPr>
        <w:suppressAutoHyphens/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3.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ая услуга предоставляется исполнительным комитетом поселка городского типа Уруссу Ютазинского муниципального района Республики Татарстан (далее – Исполком)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 муниципальной услуги исполнительный комитет пгт Уруссу (далее – Исполком).</w:t>
      </w:r>
    </w:p>
    <w:p w:rsidR="00997F1A" w:rsidRPr="00997F1A" w:rsidRDefault="00997F1A" w:rsidP="00997F1A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.3.1. Место нахождение исполкома: п.г.т Уруссу, ул. Пушкина, д. 38.</w:t>
      </w:r>
    </w:p>
    <w:p w:rsidR="00997F1A" w:rsidRPr="00997F1A" w:rsidRDefault="00997F1A" w:rsidP="00997F1A">
      <w:pPr>
        <w:tabs>
          <w:tab w:val="left" w:pos="142"/>
          <w:tab w:val="left" w:pos="567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я Исполкома: п.г.т. Уруссу, ул. Пушкина, д. 38.</w:t>
      </w:r>
    </w:p>
    <w:p w:rsidR="00997F1A" w:rsidRPr="00997F1A" w:rsidRDefault="00997F1A" w:rsidP="00997F1A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997F1A" w:rsidRPr="00997F1A" w:rsidRDefault="00997F1A" w:rsidP="00997F1A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8-00 до 17-00; </w:t>
      </w:r>
    </w:p>
    <w:p w:rsidR="00997F1A" w:rsidRPr="00997F1A" w:rsidRDefault="00997F1A" w:rsidP="00997F1A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997F1A" w:rsidRPr="00997F1A" w:rsidRDefault="00997F1A" w:rsidP="00997F1A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997F1A" w:rsidRPr="00997F1A" w:rsidRDefault="00997F1A" w:rsidP="00997F1A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(855932-92-40). </w:t>
      </w:r>
    </w:p>
    <w:p w:rsidR="00997F1A" w:rsidRPr="00997F1A" w:rsidRDefault="00997F1A" w:rsidP="00997F1A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997F1A" w:rsidRPr="00997F1A" w:rsidRDefault="00997F1A" w:rsidP="00997F1A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11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 xml:space="preserve"> jutaza.tatar.ru  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97F1A" w:rsidRPr="00997F1A" w:rsidRDefault="00997F1A" w:rsidP="00997F1A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997F1A" w:rsidRPr="00997F1A" w:rsidRDefault="00997F1A" w:rsidP="00997F1A">
      <w:pPr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997F1A" w:rsidRPr="00997F1A" w:rsidRDefault="00997F1A" w:rsidP="00997F1A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2) посредством сети «Интернет» на официальном сайте муниципального района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12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 xml:space="preserve">.jutaza. 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.);</w:t>
      </w:r>
    </w:p>
    <w:p w:rsidR="00997F1A" w:rsidRPr="00997F1A" w:rsidRDefault="00997F1A" w:rsidP="00997F1A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13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997F1A" w:rsidRPr="00997F1A" w:rsidRDefault="00997F1A" w:rsidP="00997F1A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14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997F1A" w:rsidRPr="00997F1A" w:rsidRDefault="00997F1A" w:rsidP="00997F1A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 :</w:t>
      </w:r>
    </w:p>
    <w:p w:rsidR="00997F1A" w:rsidRPr="00997F1A" w:rsidRDefault="00997F1A" w:rsidP="00997F1A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997F1A" w:rsidRPr="00997F1A" w:rsidRDefault="00997F1A" w:rsidP="00997F1A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997F1A" w:rsidRPr="00997F1A" w:rsidRDefault="00997F1A" w:rsidP="00997F1A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4"/>
          <w:lang w:eastAsia="ru-RU"/>
        </w:rPr>
        <w:t>1.4. Предоставление муниципальной услуги осуществляется в соответствии с:</w:t>
      </w:r>
    </w:p>
    <w:p w:rsidR="00997F1A" w:rsidRPr="00997F1A" w:rsidRDefault="00997F1A" w:rsidP="00997F1A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оссийской Федерации от 04.07.1991 № 1541-1 «О приватизации жилищного фонда в Российской Федерации» (далее – Закон РФ №1541-1) (Бюллетень нормативных актов, № 1, 1992);</w:t>
      </w:r>
    </w:p>
    <w:p w:rsidR="00997F1A" w:rsidRPr="00997F1A" w:rsidRDefault="00997F1A" w:rsidP="00997F1A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21.07.1997 № 122-ФЗ «О государственной регистрации прав на недвижимое имущество и сделок с ним» (далее – Федеральный закон №122-ФЗ) (Собрание законодательства РФ, 28.07.1997, № 30, ст. 3594);</w:t>
      </w: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997F1A" w:rsidRPr="00997F1A" w:rsidRDefault="00997F1A" w:rsidP="00997F1A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едеральным законом от 27.07.2010 №210-ФЗ «Об организации предоставления государственных и муниципальных услуг» (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брание законодательства Российской Федерации, 2010, № 31, ст. 4179);</w:t>
      </w:r>
    </w:p>
    <w:p w:rsidR="00997F1A" w:rsidRPr="00997F1A" w:rsidRDefault="00997F1A" w:rsidP="00997F1A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997F1A" w:rsidRPr="00997F1A" w:rsidRDefault="00997F1A" w:rsidP="00997F1A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вом поселка городского типа Уруссу Ютазинского муниципального района Республики Татарстан, принятого Решением Совета поселка городского типа Уруссу Ютазинского муниципального района от 24.01.2012 № 1 (далее – Устав);</w:t>
      </w:r>
    </w:p>
    <w:p w:rsidR="00997F1A" w:rsidRPr="00997F1A" w:rsidRDefault="00997F1A" w:rsidP="00997F1A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ожением об исполнительном комитете поселка городского типа Уруссу ютазинского муниципального района, от 24.04.2017г.  № 6, утвержденным Решением Совета поселка городского типа Уруссу Ютазинского муниципального района (далее – Положение об ИК);</w:t>
      </w:r>
    </w:p>
    <w:p w:rsidR="00997F1A" w:rsidRPr="00997F1A" w:rsidRDefault="00997F1A" w:rsidP="00997F1A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авилами внутреннего трудового распорядка Исполкома, утвержденными решением Совета поселка городского типа Уруссу Ютазинского муниципального района от 26.03.2008 № 7 (далее – Правила)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.5. В настоящем регламенте используются следующие термины и определения:</w:t>
      </w:r>
    </w:p>
    <w:p w:rsidR="00997F1A" w:rsidRPr="00997F1A" w:rsidRDefault="00997F1A" w:rsidP="00997F1A">
      <w:pPr>
        <w:shd w:val="clear" w:color="auto" w:fill="FFFFFF"/>
        <w:ind w:right="10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997F1A" w:rsidRPr="00997F1A" w:rsidRDefault="00997F1A" w:rsidP="00997F1A">
      <w:pPr>
        <w:tabs>
          <w:tab w:val="left" w:pos="600"/>
          <w:tab w:val="left" w:pos="6810"/>
        </w:tabs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997F1A" w:rsidRPr="00997F1A" w:rsidRDefault="00997F1A" w:rsidP="00997F1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97F1A" w:rsidRPr="00997F1A" w:rsidSect="008D7D52">
          <w:pgSz w:w="12240" w:h="15840"/>
          <w:pgMar w:top="851" w:right="851" w:bottom="851" w:left="1418" w:header="720" w:footer="720" w:gutter="0"/>
          <w:cols w:space="720"/>
        </w:sectPr>
      </w:pP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center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2. </w:t>
      </w:r>
      <w:r w:rsidRPr="00997F1A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 услуги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142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94"/>
        <w:gridCol w:w="6662"/>
        <w:gridCol w:w="3827"/>
      </w:tblGrid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Times New Roman" w:eastAsia="Times New Roman" w:hAnsi="Times New Roman" w:cs="Calibri"/>
                <w:b/>
                <w:lang w:eastAsia="ru-RU"/>
              </w:rPr>
            </w:pPr>
            <w:r w:rsidRPr="00997F1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 w:rsidRPr="00997F1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 w:rsidRPr="00997F1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suppressAutoHyphens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. Наименование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Calibri" w:eastAsia="Times New Roman" w:hAnsi="Calibri" w:cs="Calibri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формление документов при передаче жилых помещений муниципального жилищного фонда в собственность граждан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rPr>
                <w:rFonts w:ascii="Calibri" w:eastAsia="Times New Roman" w:hAnsi="Calibri" w:cs="Calibri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кон РФ №1541-1</w:t>
            </w: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полнительный комитет поселка городского типа Уруссу Ютазинского муниципального района  Республики Татарстан.</w:t>
            </w:r>
          </w:p>
          <w:p w:rsidR="00997F1A" w:rsidRPr="00997F1A" w:rsidRDefault="00997F1A" w:rsidP="00997F1A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tabs>
                <w:tab w:val="left" w:pos="2415"/>
              </w:tabs>
              <w:ind w:firstLine="2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говор о передачи жилого помещения в собственность;</w:t>
            </w:r>
          </w:p>
          <w:p w:rsidR="00997F1A" w:rsidRPr="00997F1A" w:rsidRDefault="00997F1A" w:rsidP="00997F1A">
            <w:pPr>
              <w:tabs>
                <w:tab w:val="left" w:pos="2415"/>
              </w:tabs>
              <w:ind w:firstLine="2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шение об отказе в предоставлении муниципальной услуги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.14 Федерального закона</w:t>
            </w:r>
          </w:p>
          <w:p w:rsidR="00997F1A" w:rsidRPr="00997F1A" w:rsidRDefault="00997F1A" w:rsidP="00997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№122-ФЗ</w:t>
            </w: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рок предоставления муниципальной услуги 11 дней</w:t>
            </w:r>
            <w:r w:rsidRPr="00FE2756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 момента поступления заявления.</w:t>
            </w:r>
          </w:p>
          <w:p w:rsidR="00997F1A" w:rsidRPr="00997F1A" w:rsidRDefault="00997F1A" w:rsidP="00997F1A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5.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Заявление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Документы, удостоверяющие личность каждого члена семьи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 Документ, подтверждающий право граждан на пользование жилым помещением (ордер, договор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циального найма жилого помещения)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) Выписка из домовой книги (в случае, если документ выдается коммерческими организациями);</w:t>
            </w:r>
          </w:p>
          <w:p w:rsidR="00997F1A" w:rsidRPr="00997F1A" w:rsidRDefault="00997F1A" w:rsidP="00997F1A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) Копию опекунского удостоверения, если в жилом помещении проживают исключительно несовершеннолетние в возрасте от 14 до 18 лет либо граждане, ограниченные в дееспособности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) Решение о назначении опекуна, попечителя, копию опекунского удостоверения, разрешение органов опеки и попечительства на приватизацию жилого помещения – при приватизации жилого помещения, в котором проживают исключительно несовершеннолетние в возрасте до 14 лет, недееспособные граждане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) Нотариально заверенное заявление об отказе от участия в приватизации (если члены семьи не желают участвовать в приватизации)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9) Справка о неиспользовании права бесплатной 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иватизации с прежних мест жительства.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ично (лицом, действующим от имени заявителя на основании доверенности)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чтовым отправлением.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jc w:val="both"/>
              <w:rPr>
                <w:rFonts w:ascii="Calibri" w:eastAsia="Times New Roman" w:hAnsi="Calibri" w:cs="Calibri"/>
                <w:sz w:val="28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ставить</w:t>
            </w:r>
            <w:r w:rsidRPr="00997F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997F1A" w:rsidRPr="00997F1A" w:rsidRDefault="00997F1A" w:rsidP="00997F1A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Выписка из домовой книги (в случае, если документ выдается органами местного самоуправления);</w:t>
            </w:r>
          </w:p>
          <w:p w:rsidR="00997F1A" w:rsidRPr="00997F1A" w:rsidRDefault="00997F1A" w:rsidP="00997F1A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Выписка из Единого государственного реестра  недвижимости о правах отдельного лица на имеющиеся (имевшиеся) у него объекты недвижимого имущества;</w:t>
            </w:r>
          </w:p>
          <w:p w:rsidR="00997F1A" w:rsidRPr="00997F1A" w:rsidRDefault="00997F1A" w:rsidP="00997F1A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ыписка из Единого государственного реестра недвижимости об основных характеристиках и зарегистрированных правах на объект недвижимости.</w:t>
            </w:r>
          </w:p>
          <w:p w:rsidR="00997F1A" w:rsidRPr="00997F1A" w:rsidRDefault="00997F1A" w:rsidP="008D7D52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997F1A" w:rsidRPr="00997F1A" w:rsidRDefault="00997F1A" w:rsidP="008D7D52">
            <w:pPr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997F1A" w:rsidRPr="00997F1A" w:rsidRDefault="00997F1A" w:rsidP="008D7D52">
            <w:pPr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8D7D52">
            <w:pPr>
              <w:autoSpaceDE w:val="0"/>
              <w:autoSpaceDN w:val="0"/>
              <w:adjustRightInd w:val="0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огласие органов опеки и попечительства при приватизации жилого помещения, в котором проживают несовершеннолетние в возрасте до 14 лет и недееспособные граждане, в случае если приватизация осуществляется без включения таких лиц в договор приватизации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997F1A" w:rsidRPr="00997F1A" w:rsidRDefault="00997F1A" w:rsidP="00997F1A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997F1A" w:rsidRPr="00997F1A" w:rsidRDefault="00997F1A" w:rsidP="00997F1A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997F1A" w:rsidRPr="00997F1A" w:rsidRDefault="00997F1A" w:rsidP="00997F1A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3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997F1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  <w:p w:rsidR="00997F1A" w:rsidRPr="00997F1A" w:rsidRDefault="00997F1A" w:rsidP="00997F1A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eastAsia="Times New Roman" w:hAnsi="Calibri" w:cs="Calibri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9.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Представление документов в ненадлежащий орган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 Право на приватизацию использовано ранее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283"/>
              <w:jc w:val="both"/>
              <w:outlineLvl w:val="2"/>
              <w:rPr>
                <w:rFonts w:ascii="Calibri" w:eastAsia="Times New Roman" w:hAnsi="Calibri" w:cs="Calibri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) Исключение из числа участников приватизации несовершеннолетних членов семьи (без разрешения органов опеки и попечительства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425B4B" w:rsidP="00425B4B">
            <w:pPr>
              <w:suppressAutoHyphens/>
              <w:ind w:right="-74" w:firstLine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0.</w:t>
            </w:r>
            <w:r w:rsidR="00997F1A"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ядок, размер и осно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  <w:r w:rsidR="00997F1A"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ания взимания государствен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  <w:r w:rsidR="00997F1A"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й пошлины или иной платы, взимаемой за предос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  <w:r w:rsidR="00997F1A"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авление муниципальной услуги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3"/>
              <w:jc w:val="both"/>
              <w:rPr>
                <w:rFonts w:ascii="Calibri" w:eastAsia="Times New Roman" w:hAnsi="Calibri" w:cs="Calibri"/>
                <w:lang w:eastAsia="ru-RU"/>
              </w:rPr>
            </w:pPr>
            <w:r w:rsidRPr="00997F1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jc w:val="both"/>
              <w:rPr>
                <w:rFonts w:ascii="Calibri" w:eastAsia="Times New Roman" w:hAnsi="Calibri" w:cs="Calibri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425B4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1. Порядок, размер и основания взимания платы за 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ение услуг, которые являются необходи</w:t>
            </w:r>
            <w:r w:rsidR="00425B4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ыми и обязательными для предоставления муниципаль</w:t>
            </w:r>
            <w:r w:rsidR="00425B4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й услуги, включая информацию о методике расчета размера такой платы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8D7D52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suppressAutoHyphens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425B4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3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997F1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997F1A" w:rsidRPr="00997F1A" w:rsidRDefault="00997F1A" w:rsidP="00997F1A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eastAsia="Times New Roman" w:hAnsi="Calibri" w:cs="Calibri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tabs>
                <w:tab w:val="num" w:pos="0"/>
              </w:tabs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997F1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.</w:t>
            </w:r>
          </w:p>
          <w:p w:rsidR="00997F1A" w:rsidRPr="00997F1A" w:rsidRDefault="00997F1A" w:rsidP="00997F1A">
            <w:pPr>
              <w:tabs>
                <w:tab w:val="num" w:pos="0"/>
              </w:tabs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425B4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97F1A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97F1A">
              <w:rPr>
                <w:rFonts w:ascii="Times New Roman" w:eastAsia="Calibri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997F1A" w:rsidRPr="00997F1A" w:rsidRDefault="00997F1A" w:rsidP="00997F1A">
            <w:pPr>
              <w:tabs>
                <w:tab w:val="num" w:pos="370"/>
              </w:tabs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изуальная, текстовая и мультимедийная информация о порядке предоставления 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5. Показатели доступности и качества муниципальной услуги,</w:t>
            </w:r>
            <w:r w:rsidR="00425B4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</w:t>
            </w:r>
            <w:r w:rsidR="00425B4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ионных технологий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Исполкома в зоне доступности общественного транспорта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органов местного самоуправления в сети «Интернет», на Едином портале государственных и муниципальных услуг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алоб на некорректное, невнимательное отношение муниципальных служащих, оказывающих 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муниципальную услугу, к заявителям.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997F1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удаленных рабочих местах МФЦ</w:t>
            </w:r>
            <w:r w:rsidRPr="00997F1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консультацию, прием и выдачу документов осуществляет специалист МФЦ.</w:t>
            </w:r>
          </w:p>
          <w:p w:rsidR="00997F1A" w:rsidRPr="00997F1A" w:rsidRDefault="00997F1A" w:rsidP="00997F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 ходе предоставления муниципальной услуги может быть получена заявителем на сайте  органа местного самоуправления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  <w:tr w:rsidR="00997F1A" w:rsidRPr="00997F1A" w:rsidTr="00425B4B">
        <w:trPr>
          <w:trHeight w:val="1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7F1A" w:rsidRPr="00997F1A" w:rsidRDefault="00997F1A" w:rsidP="00997F1A">
            <w:pPr>
              <w:tabs>
                <w:tab w:val="left" w:pos="709"/>
              </w:tabs>
              <w:ind w:firstLine="283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997F1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997F1A" w:rsidRPr="00997F1A" w:rsidRDefault="00997F1A" w:rsidP="00997F1A">
            <w:pPr>
              <w:tabs>
                <w:tab w:val="left" w:pos="709"/>
              </w:tabs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97F1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15" w:history="1">
              <w:r w:rsidRPr="00997F1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997F1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997F1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16" w:history="1">
              <w:r w:rsidRPr="00997F1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997F1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997F1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r w:rsidRPr="00997F1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997F1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r w:rsidRPr="00997F1A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997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7F1A" w:rsidRPr="00997F1A" w:rsidRDefault="00997F1A" w:rsidP="00997F1A">
            <w:pPr>
              <w:autoSpaceDE w:val="0"/>
              <w:autoSpaceDN w:val="0"/>
              <w:adjustRightInd w:val="0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</w:p>
        </w:tc>
      </w:tr>
    </w:tbl>
    <w:p w:rsidR="00997F1A" w:rsidRPr="00997F1A" w:rsidRDefault="00997F1A" w:rsidP="00997F1A">
      <w:pPr>
        <w:rPr>
          <w:rFonts w:ascii="Times New Roman" w:eastAsia="Times New Roman" w:hAnsi="Times New Roman" w:cs="Times New Roman"/>
          <w:b/>
          <w:bCs/>
          <w:color w:val="000080"/>
          <w:sz w:val="28"/>
          <w:szCs w:val="28"/>
          <w:lang w:eastAsia="ru-RU"/>
        </w:rPr>
        <w:sectPr w:rsidR="00997F1A" w:rsidRPr="00997F1A" w:rsidSect="008D7D52">
          <w:pgSz w:w="15840" w:h="12240" w:orient="landscape"/>
          <w:pgMar w:top="851" w:right="851" w:bottom="851" w:left="1418" w:header="720" w:footer="720" w:gutter="0"/>
          <w:cols w:space="720"/>
        </w:sectPr>
      </w:pPr>
    </w:p>
    <w:p w:rsidR="00997F1A" w:rsidRPr="00997F1A" w:rsidRDefault="00997F1A" w:rsidP="00997F1A">
      <w:pPr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3. </w:t>
      </w:r>
      <w:r w:rsidRPr="00997F1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r w:rsidRPr="00997F1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</w:t>
      </w:r>
      <w:r w:rsidR="00425B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 в себя следующие процедуры: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) консультирование заявителя;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2) принятие и регистрация заявления;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4) подготовка результата муниципальной услуги;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) выдача заявителю результата муниципальной услуги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2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997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Исполком. Документы могут быть поданы через удаленное рабочее место. </w:t>
      </w: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Заявление о предоставлении муниципальной услуги в электронной форме направляется в исполком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3.2.</w:t>
      </w: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 Исполкома, ведущий прием заявлений, осуществляет: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сутствия замечаний специалист Исполкома осуществляет: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правление заявления на рассмотрение руководителю Исполкома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специалист Исполкома, ведущий прием документов, уведомляет заявителя </w:t>
      </w: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3.3. Руководитель Исполкома рассматривает заявление, определяет исполнителя и направляет ему заявление.</w:t>
      </w: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997F1A" w:rsidRPr="00997F1A" w:rsidRDefault="00997F1A" w:rsidP="00997F1A">
      <w:pPr>
        <w:tabs>
          <w:tab w:val="left" w:pos="8610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tabs>
          <w:tab w:val="left" w:pos="8610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. Специалист Исполкома </w:t>
      </w: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Выписки из домовой книги (в случае, если документ выдается органами местного самоуправления);</w:t>
      </w: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2) Выписка из Единого государственного реестра  недвижимости о правах отдельного лица на имеющиеся (имевшиеся) у него объекты недвижимого имущества;</w:t>
      </w: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Выписка из Единого государственного реестра недвижимости об основных характеристиках и зарегистрированных правах на объект недвижимости.</w:t>
      </w: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997F1A" w:rsidRPr="00997F1A" w:rsidRDefault="00997F1A" w:rsidP="00997F1A">
      <w:pPr>
        <w:suppressAutoHyphens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й запросы. 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одпунктом, осуществляются в следующие сроки: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документам (сведениям), направляемым специалистами Росреестра, не более трех рабочих дней;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997F1A" w:rsidRPr="00997F1A" w:rsidRDefault="00997F1A" w:rsidP="00997F1A">
      <w:pPr>
        <w:suppressAutoHyphens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Исполком.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3.5. Подготовка результата муниципальной услуги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3.5.1.  Специалист Исполкома на основании поступивших сведений: 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одготавливает проект распоряжения по оформлению документов или проект письма об отказе в оформлении документов с указанием</w:t>
      </w:r>
      <w:r w:rsidR="00425B4B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</w:t>
      </w: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причин отказа; 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формляет распоряжение (в случае принятия решения о оформлении документов) или проект письма об отказе в оформлении документов (в случае принятия решения об отказе в оформлении документов);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направляет проект распоряжения с приложением оформленного распоряжения или проект письма об отказе в </w:t>
      </w:r>
      <w:r w:rsidR="00425B4B"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формлении</w:t>
      </w: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документов на подпись руководителю Исполкома (лицу, им уполномоченному)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оцедуры, устанавливаемые настоящим пунктом, осуществляются в день поступления ответов на запросы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lastRenderedPageBreak/>
        <w:t>Результат процедур: проекты, направленные на подпись руководителю Исполкома (лицу, им уполномоченному)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3.5.2. Руководитель Исполкома (лицо, им уполномоченное) утверждает проект распоряжения, подписывает  распоряжение и заверяет его печатью Исполкома или утверждает приказ об отказе в оформлении документов и подписывает письмо об отказе в оформлении документов. Подписанные документы направляются специалисту Исполкома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Результат процедуры: утвержденный проект распоряжения и подписанное  распоряжение или утвержденное и подписанное письмо об отказе в оформлении документов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3.5.3. Специалист Исполкома: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регистрирует распоряжение или письмо об отказе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споряжения или письма об отказе в оформлении документов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3.6. Выдача заявителю результата муниципальной услуги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997F1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3.6.1. Специалист Исполкома:</w:t>
      </w:r>
    </w:p>
    <w:p w:rsidR="00997F1A" w:rsidRPr="00997F1A" w:rsidRDefault="00997F1A" w:rsidP="00997F1A">
      <w:pPr>
        <w:tabs>
          <w:tab w:val="left" w:pos="1701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распоряжения готовит договор передачи жилого помещения в собственность заявителю (далее – договор). </w:t>
      </w:r>
    </w:p>
    <w:p w:rsidR="00997F1A" w:rsidRPr="00997F1A" w:rsidRDefault="00997F1A" w:rsidP="00997F1A">
      <w:pPr>
        <w:tabs>
          <w:tab w:val="left" w:pos="1701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ирует договор в журнале регистрации договор.</w:t>
      </w:r>
    </w:p>
    <w:p w:rsidR="00997F1A" w:rsidRPr="00997F1A" w:rsidRDefault="00997F1A" w:rsidP="00997F1A">
      <w:pPr>
        <w:tabs>
          <w:tab w:val="left" w:pos="1701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ет заявителю договор, подписанный руководителем Исполкома.</w:t>
      </w: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997F1A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</w:t>
      </w:r>
      <w:r w:rsidRPr="00997F1A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ляются в </w:t>
      </w:r>
      <w:r w:rsidRPr="00997F1A">
        <w:rPr>
          <w:rFonts w:ascii="Times New Roman" w:eastAsia="Calibri" w:hAnsi="Times New Roman" w:cs="Times New Roman"/>
          <w:color w:val="000000"/>
          <w:sz w:val="28"/>
          <w:szCs w:val="20"/>
        </w:rPr>
        <w:t xml:space="preserve"> течение </w:t>
      </w:r>
      <w:r w:rsidRPr="00997F1A">
        <w:rPr>
          <w:rFonts w:ascii="Times New Roman" w:eastAsia="Calibri" w:hAnsi="Times New Roman" w:cs="Times New Roman"/>
          <w:sz w:val="28"/>
          <w:szCs w:val="20"/>
        </w:rPr>
        <w:t>двух дней</w:t>
      </w:r>
      <w:r w:rsidRPr="00997F1A">
        <w:rPr>
          <w:rFonts w:ascii="Times New Roman" w:eastAsia="Calibri" w:hAnsi="Times New Roman" w:cs="Times New Roman"/>
          <w:color w:val="000000"/>
          <w:sz w:val="28"/>
          <w:szCs w:val="20"/>
        </w:rPr>
        <w:t xml:space="preserve"> с момента выдачи заявителю п</w:t>
      </w:r>
      <w:r w:rsidRPr="00997F1A">
        <w:rPr>
          <w:rFonts w:ascii="Times New Roman" w:eastAsia="Calibri" w:hAnsi="Times New Roman" w:cs="Times New Roman"/>
          <w:bCs/>
          <w:sz w:val="28"/>
          <w:szCs w:val="24"/>
        </w:rPr>
        <w:t>остановление</w:t>
      </w:r>
      <w:r w:rsidRPr="00997F1A">
        <w:rPr>
          <w:rFonts w:ascii="Times New Roman" w:eastAsia="Calibri" w:hAnsi="Times New Roman" w:cs="Times New Roman"/>
          <w:color w:val="000000"/>
          <w:sz w:val="28"/>
          <w:szCs w:val="20"/>
        </w:rPr>
        <w:t>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 процедур: договор выданный заявителю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 Исправление технических ошибок. </w:t>
      </w:r>
    </w:p>
    <w:p w:rsidR="00997F1A" w:rsidRPr="00997F1A" w:rsidRDefault="00997F1A" w:rsidP="00997F1A">
      <w:pPr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>3.8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997F1A" w:rsidRPr="00997F1A" w:rsidRDefault="00997F1A" w:rsidP="00997F1A">
      <w:pPr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3);</w:t>
      </w:r>
    </w:p>
    <w:p w:rsidR="00997F1A" w:rsidRPr="00997F1A" w:rsidRDefault="00997F1A" w:rsidP="00997F1A">
      <w:pPr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997F1A" w:rsidRPr="00997F1A" w:rsidRDefault="00997F1A" w:rsidP="00997F1A">
      <w:pPr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997F1A" w:rsidRPr="00997F1A" w:rsidRDefault="00997F1A" w:rsidP="00997F1A">
      <w:pPr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997F1A" w:rsidRPr="00997F1A" w:rsidRDefault="00997F1A" w:rsidP="00997F1A">
      <w:pPr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.</w:t>
      </w:r>
    </w:p>
    <w:p w:rsidR="00997F1A" w:rsidRPr="00997F1A" w:rsidRDefault="00997F1A" w:rsidP="00997F1A">
      <w:pPr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997F1A" w:rsidRPr="00997F1A" w:rsidRDefault="00997F1A" w:rsidP="00997F1A">
      <w:pPr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>3.8.3. Специалист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r w:rsidR="00425B4B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</w:t>
      </w: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>предоставлении в исполком оригинала документа, в котором содержится техническая ошибка.</w:t>
      </w:r>
    </w:p>
    <w:p w:rsidR="00997F1A" w:rsidRPr="00997F1A" w:rsidRDefault="00997F1A" w:rsidP="00997F1A">
      <w:pPr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997F1A" w:rsidRPr="00997F1A" w:rsidRDefault="00997F1A" w:rsidP="00997F1A">
      <w:pPr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997F1A">
        <w:rPr>
          <w:rFonts w:ascii="Times New Roman" w:eastAsia="Calibri" w:hAnsi="Times New Roman" w:cs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ми контроля за соблюдением исполнения административных процедур являются: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) проверка и согласование проектов документов</w:t>
      </w:r>
      <w:r w:rsidR="00425B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, ответственным за организацию работы по предоставлению муниципальной услуги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ргана местного самоуправления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997F1A" w:rsidRPr="00997F1A" w:rsidRDefault="00997F1A" w:rsidP="00997F1A">
      <w:pPr>
        <w:autoSpaceDE w:val="0"/>
        <w:autoSpaceDN w:val="0"/>
        <w:adjustRightInd w:val="0"/>
        <w:spacing w:before="108" w:after="108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997F1A" w:rsidRPr="00997F1A" w:rsidRDefault="00997F1A" w:rsidP="00997F1A">
      <w:pPr>
        <w:suppressAutoHyphens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997F1A" w:rsidRPr="00997F1A" w:rsidRDefault="00997F1A" w:rsidP="00997F1A">
      <w:pPr>
        <w:suppressAutoHyphens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997F1A" w:rsidRPr="00997F1A" w:rsidRDefault="00997F1A" w:rsidP="00997F1A">
      <w:pPr>
        <w:suppressAutoHyphens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997F1A" w:rsidRPr="00997F1A" w:rsidRDefault="00997F1A" w:rsidP="00997F1A">
      <w:pPr>
        <w:suppressAutoHyphens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997F1A" w:rsidRPr="00997F1A" w:rsidRDefault="00997F1A" w:rsidP="00997F1A">
      <w:pPr>
        <w:suppressAutoHyphens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атарстан, органов местного самоуправления Ютазинского муниципального района для предоставления муниципальной услуги;</w:t>
      </w:r>
    </w:p>
    <w:p w:rsidR="00997F1A" w:rsidRPr="00997F1A" w:rsidRDefault="00997F1A" w:rsidP="00997F1A">
      <w:pPr>
        <w:suppressAutoHyphens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органов местного самоуправления Ютазинского муниципального района для предоставления муниципальной услуги, у заявителя;</w:t>
      </w:r>
    </w:p>
    <w:p w:rsidR="00997F1A" w:rsidRPr="00997F1A" w:rsidRDefault="00997F1A" w:rsidP="00997F1A">
      <w:pPr>
        <w:suppressAutoHyphens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органов местного самоуправления Ютазинского  муниципального района;</w:t>
      </w:r>
    </w:p>
    <w:p w:rsidR="00997F1A" w:rsidRPr="00997F1A" w:rsidRDefault="00997F1A" w:rsidP="00997F1A">
      <w:pPr>
        <w:suppressAutoHyphens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органов местного самоуправления Ютазинского муниципального района;</w:t>
      </w:r>
    </w:p>
    <w:p w:rsidR="00997F1A" w:rsidRPr="00997F1A" w:rsidRDefault="00997F1A" w:rsidP="00997F1A">
      <w:pPr>
        <w:suppressAutoHyphens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Ютазинского муниципального района (</w:t>
      </w:r>
      <w:hyperlink r:id="rId17" w:history="1">
        <w:r w:rsidRPr="00997F1A">
          <w:rPr>
            <w:rFonts w:ascii="Times New Roman" w:eastAsia="Times New Roman" w:hAnsi="Times New Roman" w:cs="Times New Roman"/>
            <w:color w:val="404040"/>
            <w:sz w:val="28"/>
            <w:szCs w:val="28"/>
            <w:u w:val="single"/>
            <w:lang w:eastAsia="ru-RU"/>
          </w:rPr>
          <w:t>http://www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. jutaza.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.ru), Единого портала государственных и муниципальных услуг Республики Татарстан (</w:t>
      </w:r>
      <w:hyperlink r:id="rId18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97F1A" w:rsidRPr="00997F1A" w:rsidRDefault="00997F1A" w:rsidP="00997F1A">
      <w:pPr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997F1A" w:rsidRPr="00997F1A" w:rsidRDefault="00997F1A" w:rsidP="00997F1A">
      <w:pPr>
        <w:rPr>
          <w:rFonts w:ascii="Calibri" w:eastAsia="Calibri" w:hAnsi="Calibri" w:cs="Times New Roman"/>
          <w:sz w:val="12"/>
          <w:szCs w:val="12"/>
        </w:rPr>
        <w:sectPr w:rsidR="00997F1A" w:rsidRPr="00997F1A">
          <w:pgSz w:w="12240" w:h="15840"/>
          <w:pgMar w:top="1134" w:right="851" w:bottom="709" w:left="1134" w:header="720" w:footer="720" w:gutter="0"/>
          <w:cols w:space="720"/>
        </w:sectPr>
      </w:pPr>
    </w:p>
    <w:p w:rsidR="00997F1A" w:rsidRPr="00997F1A" w:rsidRDefault="00997F1A" w:rsidP="00997F1A">
      <w:pPr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1</w:t>
      </w:r>
    </w:p>
    <w:p w:rsidR="00997F1A" w:rsidRPr="00997F1A" w:rsidRDefault="00997F1A" w:rsidP="00997F1A">
      <w:pPr>
        <w:ind w:left="411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  </w:t>
      </w:r>
    </w:p>
    <w:p w:rsidR="00997F1A" w:rsidRPr="00997F1A" w:rsidRDefault="00997F1A" w:rsidP="00997F1A">
      <w:pPr>
        <w:pBdr>
          <w:top w:val="single" w:sz="4" w:space="1" w:color="auto"/>
        </w:pBdr>
        <w:ind w:left="411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7F1A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органа местного самоуправления</w:t>
      </w:r>
    </w:p>
    <w:p w:rsidR="00997F1A" w:rsidRPr="00997F1A" w:rsidRDefault="00997F1A" w:rsidP="00997F1A">
      <w:pPr>
        <w:ind w:left="411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pBdr>
          <w:top w:val="single" w:sz="4" w:space="3" w:color="auto"/>
        </w:pBdr>
        <w:ind w:left="411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97F1A">
        <w:rPr>
          <w:rFonts w:ascii="Times New Roman" w:eastAsia="Times New Roman" w:hAnsi="Times New Roman" w:cs="Times New Roman"/>
          <w:sz w:val="20"/>
          <w:szCs w:val="20"/>
          <w:lang w:eastAsia="ru-RU"/>
        </w:rPr>
        <w:t>муниципального образования)</w:t>
      </w:r>
    </w:p>
    <w:p w:rsidR="00997F1A" w:rsidRPr="00997F1A" w:rsidRDefault="00997F1A" w:rsidP="00997F1A">
      <w:pPr>
        <w:shd w:val="clear" w:color="auto" w:fill="FFFFFF"/>
        <w:tabs>
          <w:tab w:val="left" w:leader="underscore" w:pos="10334"/>
        </w:tabs>
        <w:ind w:left="411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>от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 (далее - заявитель).</w:t>
      </w:r>
    </w:p>
    <w:p w:rsidR="00997F1A" w:rsidRPr="00997F1A" w:rsidRDefault="00997F1A" w:rsidP="00997F1A">
      <w:pPr>
        <w:shd w:val="clear" w:color="auto" w:fill="FFFFFF"/>
        <w:ind w:left="4111"/>
        <w:rPr>
          <w:rFonts w:ascii="Times New Roman" w:eastAsia="Times New Roman" w:hAnsi="Times New Roman" w:cs="Times New Roman"/>
          <w:spacing w:val="-7"/>
          <w:sz w:val="20"/>
          <w:szCs w:val="20"/>
          <w:lang w:eastAsia="ru-RU"/>
        </w:rPr>
      </w:pPr>
      <w:r w:rsidRPr="00997F1A">
        <w:rPr>
          <w:rFonts w:ascii="Times New Roman" w:eastAsia="Times New Roman" w:hAnsi="Times New Roman" w:cs="Times New Roman"/>
          <w:spacing w:val="-3"/>
          <w:sz w:val="20"/>
          <w:szCs w:val="20"/>
          <w:lang w:eastAsia="ru-RU"/>
        </w:rPr>
        <w:t>(фамилия, имя, отчество, паспортные данные, регистрацию по месту жительства, телефон</w:t>
      </w:r>
      <w:r w:rsidRPr="00997F1A">
        <w:rPr>
          <w:rFonts w:ascii="Times New Roman" w:eastAsia="Times New Roman" w:hAnsi="Times New Roman" w:cs="Times New Roman"/>
          <w:spacing w:val="-7"/>
          <w:sz w:val="20"/>
          <w:szCs w:val="20"/>
          <w:lang w:eastAsia="ru-RU"/>
        </w:rPr>
        <w:t>)</w:t>
      </w:r>
    </w:p>
    <w:p w:rsidR="00997F1A" w:rsidRPr="00997F1A" w:rsidRDefault="00997F1A" w:rsidP="00997F1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</w:t>
      </w:r>
    </w:p>
    <w:p w:rsidR="00425B4B" w:rsidRDefault="00997F1A" w:rsidP="00997F1A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 оформлении документов при передаче жилых помещений </w:t>
      </w:r>
    </w:p>
    <w:p w:rsidR="00997F1A" w:rsidRPr="00997F1A" w:rsidRDefault="00997F1A" w:rsidP="00997F1A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обственность</w:t>
      </w:r>
      <w:r w:rsidR="00425B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ждан</w:t>
      </w:r>
    </w:p>
    <w:p w:rsidR="00997F1A" w:rsidRPr="00997F1A" w:rsidRDefault="00997F1A" w:rsidP="00997F1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шу Вас оформить документы в собственность.</w:t>
      </w:r>
    </w:p>
    <w:p w:rsidR="00997F1A" w:rsidRPr="00997F1A" w:rsidRDefault="00997F1A" w:rsidP="00997F1A">
      <w:pPr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дрес жилого помещения: муниципальный район (городской округ), населенный пункт____________________ул.________________ д. _________ .</w:t>
      </w:r>
    </w:p>
    <w:p w:rsidR="00997F1A" w:rsidRPr="00997F1A" w:rsidRDefault="00997F1A" w:rsidP="00997F1A">
      <w:pPr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997F1A">
      <w:pPr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К заявлению прилагаются следующие отсканированные документы: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) Документы, удостоверяющие личность каждого члена семьи;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2) Документ, подтверждающий полномочия представителя (если от имени заявителя действует представитель);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) Документ, подтверждающий право граждан на пользование жилым помещением (ордер, договор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социального найма жилого помещения);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4) Выписка из домовой книги (в случае, если документ выдается коммерческими организациями);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) Копию опекунского удостоверения, если в жилом помещении проживают исключительно несовершеннолетние в возрасте от 14 до 18 лет либо граждане, ограниченные в дееспособности;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6) Решение о назначении опекуна, попечителя, копию опекунского удостоверения, разрешение органов опеки и попечительства на приватизацию жилого помещения – при приватизации жилого помещения, в котором проживают исключительно несовершеннолетние в возрасте до 14 лет, недееспособные граждане;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7) Нотариально заверенное заявление об отказе от участия в приватизации (если члены семьи не желают участвовать в приватизации);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8) Справка о неиспользовании права бесплатной приватизации с прежних мест жительства.</w:t>
      </w:r>
    </w:p>
    <w:p w:rsidR="00997F1A" w:rsidRPr="00997F1A" w:rsidRDefault="00997F1A" w:rsidP="00997F1A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уюсь при запросе предоставить оригиналы отсканированных документов.</w:t>
      </w:r>
    </w:p>
    <w:tbl>
      <w:tblPr>
        <w:tblW w:w="940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820"/>
        <w:gridCol w:w="483"/>
        <w:gridCol w:w="1370"/>
        <w:gridCol w:w="686"/>
        <w:gridCol w:w="606"/>
        <w:gridCol w:w="2758"/>
        <w:gridCol w:w="1682"/>
      </w:tblGrid>
      <w:tr w:rsidR="00997F1A" w:rsidRPr="00997F1A" w:rsidTr="00997F1A">
        <w:trPr>
          <w:trHeight w:val="298"/>
        </w:trPr>
        <w:tc>
          <w:tcPr>
            <w:tcW w:w="1818" w:type="dxa"/>
          </w:tcPr>
          <w:p w:rsidR="00997F1A" w:rsidRPr="00997F1A" w:rsidRDefault="00997F1A" w:rsidP="00997F1A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997F1A" w:rsidRPr="00997F1A" w:rsidRDefault="00997F1A" w:rsidP="00997F1A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_________</w:t>
            </w:r>
          </w:p>
          <w:p w:rsidR="00997F1A" w:rsidRPr="00997F1A" w:rsidRDefault="00997F1A" w:rsidP="00997F1A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дата)</w:t>
            </w:r>
          </w:p>
        </w:tc>
        <w:tc>
          <w:tcPr>
            <w:tcW w:w="483" w:type="dxa"/>
          </w:tcPr>
          <w:p w:rsidR="00997F1A" w:rsidRPr="00997F1A" w:rsidRDefault="00997F1A" w:rsidP="00997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69" w:type="dxa"/>
          </w:tcPr>
          <w:p w:rsidR="00997F1A" w:rsidRPr="00997F1A" w:rsidRDefault="00997F1A" w:rsidP="00997F1A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997F1A" w:rsidRPr="00997F1A" w:rsidRDefault="00997F1A" w:rsidP="00997F1A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_____________</w:t>
            </w:r>
          </w:p>
          <w:p w:rsidR="00997F1A" w:rsidRPr="00997F1A" w:rsidRDefault="00997F1A" w:rsidP="00997F1A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686" w:type="dxa"/>
          </w:tcPr>
          <w:p w:rsidR="00997F1A" w:rsidRPr="00997F1A" w:rsidRDefault="00997F1A" w:rsidP="00997F1A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606" w:type="dxa"/>
          </w:tcPr>
          <w:p w:rsidR="00997F1A" w:rsidRPr="00997F1A" w:rsidRDefault="00997F1A" w:rsidP="00997F1A">
            <w:pPr>
              <w:tabs>
                <w:tab w:val="left" w:pos="1800"/>
              </w:tabs>
              <w:ind w:right="453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756" w:type="dxa"/>
          </w:tcPr>
          <w:p w:rsidR="00997F1A" w:rsidRPr="00997F1A" w:rsidRDefault="00997F1A" w:rsidP="00997F1A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997F1A" w:rsidRPr="00997F1A" w:rsidRDefault="00997F1A" w:rsidP="00997F1A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___________________________</w:t>
            </w:r>
          </w:p>
          <w:p w:rsidR="00997F1A" w:rsidRPr="00997F1A" w:rsidRDefault="00997F1A" w:rsidP="00997F1A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997F1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ФИО)</w:t>
            </w:r>
          </w:p>
        </w:tc>
        <w:tc>
          <w:tcPr>
            <w:tcW w:w="1681" w:type="dxa"/>
          </w:tcPr>
          <w:p w:rsidR="00997F1A" w:rsidRPr="00997F1A" w:rsidRDefault="00997F1A" w:rsidP="00997F1A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997F1A" w:rsidRPr="00997F1A" w:rsidRDefault="00997F1A" w:rsidP="00997F1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97F1A" w:rsidRPr="00997F1A">
          <w:pgSz w:w="12240" w:h="15840"/>
          <w:pgMar w:top="709" w:right="1134" w:bottom="709" w:left="851" w:header="720" w:footer="720" w:gutter="0"/>
          <w:cols w:space="720"/>
        </w:sectPr>
      </w:pPr>
    </w:p>
    <w:p w:rsidR="00997F1A" w:rsidRPr="00997F1A" w:rsidRDefault="00997F1A" w:rsidP="00997F1A">
      <w:pPr>
        <w:autoSpaceDE w:val="0"/>
        <w:ind w:left="5670" w:hanging="15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2</w:t>
      </w:r>
    </w:p>
    <w:p w:rsidR="00997F1A" w:rsidRPr="00997F1A" w:rsidRDefault="00997F1A" w:rsidP="00997F1A">
      <w:pPr>
        <w:autoSpaceDE w:val="0"/>
        <w:ind w:left="567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97F1A" w:rsidRPr="00997F1A" w:rsidRDefault="00997F1A" w:rsidP="00997F1A">
      <w:pPr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997F1A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997F1A" w:rsidRPr="00997F1A" w:rsidRDefault="00997F1A" w:rsidP="00997F1A">
      <w:pPr>
        <w:jc w:val="both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665" w:dyaOrig="11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1pt;height:587.1pt" o:ole="">
            <v:imagedata r:id="rId19" o:title=""/>
          </v:shape>
          <o:OLEObject Type="Embed" ProgID="Visio.Drawing.11" ShapeID="_x0000_i1025" DrawAspect="Content" ObjectID="_1589894377" r:id="rId20"/>
        </w:object>
      </w:r>
    </w:p>
    <w:p w:rsidR="00997F1A" w:rsidRPr="00997F1A" w:rsidRDefault="00997F1A" w:rsidP="00997F1A">
      <w:pPr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97F1A" w:rsidRPr="00997F1A" w:rsidRDefault="00997F1A" w:rsidP="00997F1A">
      <w:pP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997F1A" w:rsidRPr="00997F1A">
          <w:pgSz w:w="12240" w:h="15840"/>
          <w:pgMar w:top="709" w:right="1134" w:bottom="1134" w:left="851" w:header="720" w:footer="720" w:gutter="0"/>
          <w:cols w:space="720"/>
        </w:sectPr>
      </w:pPr>
    </w:p>
    <w:p w:rsidR="00997F1A" w:rsidRPr="00997F1A" w:rsidRDefault="00997F1A" w:rsidP="00997F1A">
      <w:pPr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3</w:t>
      </w:r>
    </w:p>
    <w:p w:rsidR="00997F1A" w:rsidRPr="00997F1A" w:rsidRDefault="00997F1A" w:rsidP="00997F1A">
      <w:pPr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97F1A" w:rsidRPr="00997F1A" w:rsidRDefault="00997F1A" w:rsidP="00997F1A">
      <w:pPr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997F1A" w:rsidRPr="00997F1A" w:rsidRDefault="00997F1A" w:rsidP="00997F1A">
      <w:pPr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ого комитета поселка городского типа Уруссу Ютазинского</w:t>
      </w:r>
      <w:r w:rsidR="006A0BA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997F1A" w:rsidRPr="00997F1A" w:rsidRDefault="00997F1A" w:rsidP="00997F1A">
      <w:pPr>
        <w:ind w:left="5812" w:right="-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997F1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997F1A" w:rsidRPr="00997F1A" w:rsidRDefault="00997F1A" w:rsidP="00997F1A">
      <w:pPr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97F1A" w:rsidRPr="00997F1A" w:rsidRDefault="00997F1A" w:rsidP="00997F1A">
      <w:pPr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997F1A" w:rsidRPr="00997F1A" w:rsidRDefault="00997F1A" w:rsidP="00997F1A">
      <w:pPr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997F1A" w:rsidRPr="00997F1A" w:rsidRDefault="00997F1A" w:rsidP="006A0BA0">
      <w:pPr>
        <w:ind w:left="567" w:right="-2" w:firstLine="426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97F1A" w:rsidRPr="00997F1A" w:rsidRDefault="00997F1A" w:rsidP="006A0BA0">
      <w:pPr>
        <w:ind w:left="567" w:right="-2" w:firstLine="426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997F1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___</w:t>
      </w:r>
    </w:p>
    <w:p w:rsidR="00997F1A" w:rsidRPr="00997F1A" w:rsidRDefault="00997F1A" w:rsidP="006A0BA0">
      <w:pPr>
        <w:widowControl w:val="0"/>
        <w:autoSpaceDE w:val="0"/>
        <w:autoSpaceDN w:val="0"/>
        <w:adjustRightInd w:val="0"/>
        <w:ind w:left="567" w:right="-2" w:firstLine="42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997F1A" w:rsidRPr="00997F1A" w:rsidRDefault="00997F1A" w:rsidP="006A0BA0">
      <w:pPr>
        <w:ind w:left="567" w:right="-2"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</w:t>
      </w:r>
    </w:p>
    <w:p w:rsidR="00997F1A" w:rsidRPr="00997F1A" w:rsidRDefault="00997F1A" w:rsidP="006A0BA0">
      <w:pPr>
        <w:ind w:left="567" w:right="-2" w:firstLine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</w:t>
      </w:r>
    </w:p>
    <w:p w:rsidR="00997F1A" w:rsidRPr="00997F1A" w:rsidRDefault="00997F1A" w:rsidP="006A0BA0">
      <w:pPr>
        <w:ind w:left="567" w:right="-2" w:firstLine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</w:t>
      </w:r>
    </w:p>
    <w:p w:rsidR="00997F1A" w:rsidRPr="00997F1A" w:rsidRDefault="00997F1A" w:rsidP="006A0BA0">
      <w:pPr>
        <w:ind w:left="567" w:right="-2"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997F1A" w:rsidRPr="00997F1A" w:rsidRDefault="00997F1A" w:rsidP="006A0BA0">
      <w:pPr>
        <w:ind w:left="567" w:right="-2"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997F1A" w:rsidRPr="00997F1A" w:rsidRDefault="00997F1A" w:rsidP="006A0BA0">
      <w:pPr>
        <w:ind w:left="567" w:right="-2"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997F1A" w:rsidRPr="00997F1A" w:rsidRDefault="00997F1A" w:rsidP="006A0BA0">
      <w:pPr>
        <w:ind w:left="567" w:right="-2"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997F1A" w:rsidRPr="00997F1A" w:rsidRDefault="00997F1A" w:rsidP="006A0BA0">
      <w:pPr>
        <w:ind w:left="567" w:right="-2"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997F1A" w:rsidRPr="00997F1A" w:rsidRDefault="00997F1A" w:rsidP="006A0BA0">
      <w:pPr>
        <w:ind w:left="567" w:right="-2"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997F1A" w:rsidRPr="00997F1A" w:rsidRDefault="00997F1A" w:rsidP="006A0BA0">
      <w:pPr>
        <w:widowControl w:val="0"/>
        <w:autoSpaceDE w:val="0"/>
        <w:autoSpaceDN w:val="0"/>
        <w:adjustRightInd w:val="0"/>
        <w:ind w:left="567"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mail:_______;</w:t>
      </w:r>
    </w:p>
    <w:p w:rsidR="00997F1A" w:rsidRPr="00997F1A" w:rsidRDefault="00997F1A" w:rsidP="006A0BA0">
      <w:pPr>
        <w:widowControl w:val="0"/>
        <w:autoSpaceDE w:val="0"/>
        <w:autoSpaceDN w:val="0"/>
        <w:adjustRightInd w:val="0"/>
        <w:ind w:left="567"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997F1A" w:rsidRPr="00997F1A" w:rsidRDefault="00997F1A" w:rsidP="006A0BA0">
      <w:pPr>
        <w:widowControl w:val="0"/>
        <w:autoSpaceDE w:val="0"/>
        <w:autoSpaceDN w:val="0"/>
        <w:adjustRightInd w:val="0"/>
        <w:ind w:left="567" w:firstLine="426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997F1A" w:rsidRPr="00997F1A" w:rsidRDefault="00997F1A" w:rsidP="006A0BA0">
      <w:pPr>
        <w:widowControl w:val="0"/>
        <w:autoSpaceDE w:val="0"/>
        <w:autoSpaceDN w:val="0"/>
        <w:adjustRightInd w:val="0"/>
        <w:ind w:left="567" w:firstLine="426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</w:t>
      </w:r>
      <w:r w:rsidRPr="00997F1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 xml:space="preserve">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997F1A" w:rsidRPr="00997F1A" w:rsidRDefault="00997F1A" w:rsidP="006A0BA0">
      <w:pPr>
        <w:widowControl w:val="0"/>
        <w:autoSpaceDE w:val="0"/>
        <w:autoSpaceDN w:val="0"/>
        <w:adjustRightInd w:val="0"/>
        <w:ind w:left="567" w:firstLine="426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997F1A" w:rsidRPr="00997F1A" w:rsidRDefault="00997F1A" w:rsidP="006A0BA0">
      <w:pPr>
        <w:ind w:left="567" w:firstLine="42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97F1A" w:rsidRPr="00997F1A" w:rsidRDefault="00997F1A" w:rsidP="006A0BA0">
      <w:pPr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_________________ </w:t>
      </w:r>
      <w:r w:rsidR="006A0BA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(________________)</w:t>
      </w:r>
    </w:p>
    <w:p w:rsidR="00997F1A" w:rsidRPr="006A0BA0" w:rsidRDefault="006A0BA0" w:rsidP="00997F1A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997F1A" w:rsidRP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дата)</w:t>
      </w:r>
      <w:r w:rsidR="00997F1A" w:rsidRP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997F1A" w:rsidRP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997F1A" w:rsidRP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997F1A" w:rsidRP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</w:t>
      </w:r>
      <w:r w:rsidR="00997F1A" w:rsidRP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>(подпись)</w:t>
      </w:r>
      <w:r w:rsidR="00997F1A" w:rsidRP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997F1A" w:rsidRP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</w:t>
      </w:r>
      <w:r w:rsidR="00997F1A" w:rsidRPr="006A0BA0">
        <w:rPr>
          <w:rFonts w:ascii="Times New Roman" w:eastAsia="Times New Roman" w:hAnsi="Times New Roman" w:cs="Times New Roman"/>
          <w:sz w:val="24"/>
          <w:szCs w:val="24"/>
          <w:lang w:eastAsia="ru-RU"/>
        </w:rPr>
        <w:t>(Ф.И.О.)</w:t>
      </w:r>
    </w:p>
    <w:p w:rsidR="00997F1A" w:rsidRPr="00997F1A" w:rsidRDefault="00997F1A" w:rsidP="00997F1A">
      <w:pPr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97F1A" w:rsidRPr="00997F1A" w:rsidRDefault="00997F1A" w:rsidP="00997F1A">
      <w:pP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997F1A" w:rsidRPr="00997F1A">
          <w:pgSz w:w="12240" w:h="15840"/>
          <w:pgMar w:top="709" w:right="1134" w:bottom="1134" w:left="851" w:header="720" w:footer="720" w:gutter="0"/>
          <w:cols w:space="720"/>
        </w:sectPr>
      </w:pPr>
    </w:p>
    <w:p w:rsidR="00B306C7" w:rsidRPr="00997F1A" w:rsidRDefault="008561D0" w:rsidP="00B306C7">
      <w:pPr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6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D7D52" w:rsidRDefault="008D7D52" w:rsidP="00B306C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Eddwg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FTgR13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8D7D52" w:rsidRDefault="008D7D52" w:rsidP="00B306C7"/>
                  </w:txbxContent>
                </v:textbox>
              </v:shape>
            </w:pict>
          </mc:Fallback>
        </mc:AlternateContent>
      </w:r>
      <w:r w:rsidR="00B306C7" w:rsidRPr="00997F1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B306C7" w:rsidRPr="00997F1A" w:rsidRDefault="00B306C7" w:rsidP="00B306C7">
      <w:pPr>
        <w:ind w:left="723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(с</w:t>
      </w:r>
      <w:r w:rsidR="00E02D17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ра</w:t>
      </w:r>
      <w:r w:rsidRPr="00997F1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вочное) </w:t>
      </w:r>
    </w:p>
    <w:p w:rsidR="00B306C7" w:rsidRPr="00997F1A" w:rsidRDefault="00B306C7" w:rsidP="00B306C7">
      <w:pPr>
        <w:autoSpaceDE w:val="0"/>
        <w:autoSpaceDN w:val="0"/>
        <w:spacing w:after="120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B306C7" w:rsidRPr="00997F1A" w:rsidRDefault="00B306C7" w:rsidP="00B306C7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306C7" w:rsidRPr="006A0BA0" w:rsidRDefault="00B306C7" w:rsidP="00B306C7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306C7" w:rsidRPr="006A0BA0" w:rsidRDefault="00B306C7" w:rsidP="00B306C7">
      <w:pPr>
        <w:autoSpaceDE w:val="0"/>
        <w:autoSpaceDN w:val="0"/>
        <w:adjustRightInd w:val="0"/>
        <w:ind w:left="567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BA0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</w:p>
    <w:p w:rsidR="00B306C7" w:rsidRPr="006A0BA0" w:rsidRDefault="00B306C7" w:rsidP="00B306C7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306C7" w:rsidRPr="006A0BA0" w:rsidRDefault="00B306C7" w:rsidP="00B306C7">
      <w:pPr>
        <w:autoSpaceDE w:val="0"/>
        <w:autoSpaceDN w:val="0"/>
        <w:adjustRightInd w:val="0"/>
        <w:ind w:left="567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BA0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 поселка городского типа Уруссу Ютазинского муниципального района</w:t>
      </w:r>
    </w:p>
    <w:p w:rsidR="00B306C7" w:rsidRPr="006A0BA0" w:rsidRDefault="00B306C7" w:rsidP="00B306C7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306C7" w:rsidRPr="006A0BA0" w:rsidRDefault="00B306C7" w:rsidP="00B306C7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1847"/>
        <w:gridCol w:w="3808"/>
      </w:tblGrid>
      <w:tr w:rsidR="00B306C7" w:rsidRPr="006A0BA0" w:rsidTr="006A0BA0">
        <w:trPr>
          <w:trHeight w:val="48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06C7" w:rsidRPr="006A0BA0" w:rsidRDefault="00B306C7" w:rsidP="006A0BA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A0BA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06C7" w:rsidRPr="006A0BA0" w:rsidRDefault="00B306C7" w:rsidP="006A0BA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A0BA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06C7" w:rsidRPr="006A0BA0" w:rsidRDefault="00B306C7" w:rsidP="006A0BA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A0BA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B306C7" w:rsidRPr="006A0BA0" w:rsidTr="006A0BA0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06C7" w:rsidRPr="006A0BA0" w:rsidRDefault="00B306C7" w:rsidP="00B306C7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A0BA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нительного комитета пгт Уруссу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06C7" w:rsidRPr="006A0BA0" w:rsidRDefault="00B306C7" w:rsidP="00B306C7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A0BA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- 92-40</w:t>
            </w:r>
          </w:p>
        </w:tc>
        <w:tc>
          <w:tcPr>
            <w:tcW w:w="3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06C7" w:rsidRPr="006A0BA0" w:rsidRDefault="00B306C7" w:rsidP="00B306C7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A0B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gt.Urussu @tatar.ru</w:t>
            </w:r>
          </w:p>
        </w:tc>
      </w:tr>
      <w:tr w:rsidR="00B306C7" w:rsidRPr="006A0BA0" w:rsidTr="006A0BA0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06C7" w:rsidRPr="006A0BA0" w:rsidRDefault="00B306C7" w:rsidP="00B306C7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A0BA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пециалист  исполнительного комитета поселка городского типа Уруссу   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06C7" w:rsidRPr="006A0BA0" w:rsidRDefault="00B306C7" w:rsidP="00B306C7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A0BA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- 92- 40</w:t>
            </w:r>
          </w:p>
        </w:tc>
        <w:tc>
          <w:tcPr>
            <w:tcW w:w="3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06C7" w:rsidRPr="006A0BA0" w:rsidRDefault="00B306C7" w:rsidP="00B306C7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A0B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gt.Urussu @tatar.ru</w:t>
            </w:r>
          </w:p>
        </w:tc>
      </w:tr>
    </w:tbl>
    <w:p w:rsidR="00B306C7" w:rsidRPr="00997F1A" w:rsidRDefault="00B306C7" w:rsidP="00B306C7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306C7" w:rsidRPr="00997F1A" w:rsidRDefault="00B306C7" w:rsidP="00B306C7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306C7" w:rsidRDefault="00B306C7"/>
    <w:p w:rsidR="00B306C7" w:rsidRDefault="00B306C7"/>
    <w:p w:rsidR="00B306C7" w:rsidRDefault="00B306C7"/>
    <w:p w:rsidR="00B306C7" w:rsidRDefault="00B306C7"/>
    <w:p w:rsidR="00B306C7" w:rsidRDefault="00B306C7"/>
    <w:p w:rsidR="00B306C7" w:rsidRDefault="00B306C7"/>
    <w:p w:rsidR="00B306C7" w:rsidRDefault="00B306C7"/>
    <w:p w:rsidR="00B306C7" w:rsidRDefault="00B306C7"/>
    <w:p w:rsidR="00B306C7" w:rsidRDefault="00B306C7"/>
    <w:p w:rsidR="00B306C7" w:rsidRDefault="00B306C7"/>
    <w:p w:rsidR="00B306C7" w:rsidRDefault="00B306C7"/>
    <w:p w:rsidR="00B306C7" w:rsidRDefault="00B306C7"/>
    <w:p w:rsidR="00B306C7" w:rsidRDefault="00B306C7"/>
    <w:p w:rsidR="00B306C7" w:rsidRDefault="00B306C7"/>
    <w:p w:rsidR="006A0BA0" w:rsidRPr="00997F1A" w:rsidRDefault="006A0BA0" w:rsidP="006A0BA0">
      <w:pPr>
        <w:ind w:left="595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№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</w:p>
    <w:p w:rsidR="006A0BA0" w:rsidRPr="00997F1A" w:rsidRDefault="006A0BA0" w:rsidP="006A0BA0">
      <w:pPr>
        <w:ind w:left="595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>к постановлению Исполнительного комитет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селка городского типа Уруссу Ютазинского </w:t>
      </w: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го района  Республики Татарстан </w:t>
      </w:r>
    </w:p>
    <w:p w:rsidR="006A0BA0" w:rsidRPr="00997F1A" w:rsidRDefault="006A0BA0" w:rsidP="006A0BA0">
      <w:pPr>
        <w:ind w:left="5954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_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</w:t>
      </w: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>201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8</w:t>
      </w: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>г. №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</w:t>
      </w:r>
    </w:p>
    <w:p w:rsidR="006A0BA0" w:rsidRPr="00997F1A" w:rsidRDefault="006A0BA0" w:rsidP="006A0BA0">
      <w:pPr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B306C7" w:rsidRPr="00B306C7" w:rsidRDefault="00B306C7" w:rsidP="00B306C7">
      <w:pPr>
        <w:spacing w:after="160" w:line="240" w:lineRule="atLeast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306C7" w:rsidRPr="00B306C7" w:rsidRDefault="00B306C7" w:rsidP="00B306C7">
      <w:pPr>
        <w:spacing w:after="160"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/>
          <w:sz w:val="28"/>
          <w:szCs w:val="28"/>
        </w:rPr>
        <w:t>Административный регламент</w:t>
      </w:r>
      <w:r w:rsidR="006A0BA0"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                                                       </w:t>
      </w:r>
      <w:r w:rsidRPr="00B306C7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по предоставлению жилого </w:t>
      </w:r>
      <w:r w:rsidRPr="00B306C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омещения, муниципального жилищного фонда, гражданину по договору социального найма</w:t>
      </w:r>
    </w:p>
    <w:p w:rsidR="00B306C7" w:rsidRPr="00B306C7" w:rsidRDefault="00B306C7" w:rsidP="00B306C7">
      <w:pPr>
        <w:spacing w:after="160"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/>
          <w:sz w:val="28"/>
          <w:szCs w:val="28"/>
        </w:rPr>
        <w:t>1. Общие положения</w:t>
      </w:r>
    </w:p>
    <w:p w:rsidR="00FF5E69" w:rsidRPr="00B306C7" w:rsidRDefault="00FF5E69" w:rsidP="00FF5E69">
      <w:pPr>
        <w:numPr>
          <w:ilvl w:val="1"/>
          <w:numId w:val="1"/>
        </w:numPr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по предоставлению жилого помещения муниципального жилищного фонда гражданину по договору социального найма (далее – муниципальная услуга).</w:t>
      </w:r>
    </w:p>
    <w:p w:rsidR="00FF5E69" w:rsidRPr="00997F1A" w:rsidRDefault="00FF5E69" w:rsidP="00FF5E69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 (далее – муниципальная услуга).</w:t>
      </w:r>
    </w:p>
    <w:p w:rsidR="00FF5E69" w:rsidRPr="009A3C3C" w:rsidRDefault="00FF5E69" w:rsidP="00FF5E69">
      <w:pPr>
        <w:pStyle w:val="ab"/>
        <w:autoSpaceDE w:val="0"/>
        <w:autoSpaceDN w:val="0"/>
        <w:adjustRightInd w:val="0"/>
        <w:ind w:left="0" w:firstLine="709"/>
      </w:pPr>
      <w:r w:rsidRPr="00997F1A">
        <w:rPr>
          <w:lang w:val="tt-RU"/>
        </w:rPr>
        <w:t xml:space="preserve">1.2. </w:t>
      </w:r>
      <w:r w:rsidRPr="009A3C3C">
        <w:t>Получатели муниципальной услуги: физические лица (далее - заявитель).</w:t>
      </w:r>
    </w:p>
    <w:p w:rsidR="00FF5E69" w:rsidRPr="00997F1A" w:rsidRDefault="00FF5E69" w:rsidP="00FF5E69">
      <w:pPr>
        <w:suppressAutoHyphens/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3.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ая услуга предоставляется исполнительным комитетом поселка городского типа Уруссу Ютазинского муниципального района Республики Татарстан (далее – Исполком).</w:t>
      </w:r>
    </w:p>
    <w:p w:rsidR="00FF5E69" w:rsidRPr="00997F1A" w:rsidRDefault="00FF5E69" w:rsidP="00FF5E69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 муниципальной услуги исполнительный комитет пгт</w:t>
      </w:r>
      <w:r w:rsidR="006A0BA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Уруссу (далее – Исполком).</w:t>
      </w:r>
    </w:p>
    <w:p w:rsidR="00FF5E69" w:rsidRPr="00997F1A" w:rsidRDefault="00FF5E69" w:rsidP="00FF5E69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.3.1. Место нахождение исполкома: п.г.т Уруссу, ул. Пушкина, д. 38.</w:t>
      </w:r>
    </w:p>
    <w:p w:rsidR="00FF5E69" w:rsidRPr="00997F1A" w:rsidRDefault="00FF5E69" w:rsidP="00FF5E69">
      <w:pPr>
        <w:tabs>
          <w:tab w:val="left" w:pos="142"/>
          <w:tab w:val="left" w:pos="567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я Исполкома: п.г.т. Уруссу, ул. Пушкина, д. 38.</w:t>
      </w:r>
    </w:p>
    <w:p w:rsidR="00FF5E69" w:rsidRPr="00997F1A" w:rsidRDefault="00FF5E69" w:rsidP="00FF5E69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FF5E69" w:rsidRPr="00997F1A" w:rsidRDefault="00FF5E69" w:rsidP="00FF5E69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8-00 до 17-00; </w:t>
      </w:r>
    </w:p>
    <w:p w:rsidR="00FF5E69" w:rsidRPr="00997F1A" w:rsidRDefault="00FF5E69" w:rsidP="00FF5E69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FF5E69" w:rsidRPr="00997F1A" w:rsidRDefault="00FF5E69" w:rsidP="00FF5E69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FF5E69" w:rsidRPr="00997F1A" w:rsidRDefault="00FF5E69" w:rsidP="00FF5E69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(855932-92-40). </w:t>
      </w:r>
    </w:p>
    <w:p w:rsidR="00FF5E69" w:rsidRPr="00997F1A" w:rsidRDefault="00FF5E69" w:rsidP="00FF5E69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FF5E69" w:rsidRPr="00997F1A" w:rsidRDefault="00FF5E69" w:rsidP="00FF5E69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21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 xml:space="preserve"> jutaza.tatar.ru  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F5E69" w:rsidRPr="00997F1A" w:rsidRDefault="00FF5E69" w:rsidP="00FF5E69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FF5E69" w:rsidRPr="00997F1A" w:rsidRDefault="00FF5E69" w:rsidP="00FF5E69">
      <w:pPr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FF5E69" w:rsidRPr="00997F1A" w:rsidRDefault="00FF5E69" w:rsidP="00FF5E69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22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 xml:space="preserve">.jutaza. 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.);</w:t>
      </w:r>
    </w:p>
    <w:p w:rsidR="00FF5E69" w:rsidRPr="00997F1A" w:rsidRDefault="00FF5E69" w:rsidP="00FF5E69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23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FF5E69" w:rsidRPr="00997F1A" w:rsidRDefault="00FF5E69" w:rsidP="00FF5E69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24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FF5E69" w:rsidRPr="00997F1A" w:rsidRDefault="00FF5E69" w:rsidP="00FF5E69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 :</w:t>
      </w:r>
    </w:p>
    <w:p w:rsidR="00FF5E69" w:rsidRPr="00997F1A" w:rsidRDefault="00FF5E69" w:rsidP="00FF5E69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FF5E69" w:rsidRPr="00997F1A" w:rsidRDefault="00FF5E69" w:rsidP="00FF5E69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 письменном (в том числе в форме электронного документа) </w:t>
      </w: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обращении – на бумажном носителе по почте, в электронной форме по электронной почте.</w:t>
      </w:r>
    </w:p>
    <w:p w:rsidR="00FF5E69" w:rsidRPr="00997F1A" w:rsidRDefault="00FF5E69" w:rsidP="00FF5E69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FF5E69" w:rsidRPr="00997F1A" w:rsidRDefault="00FF5E69" w:rsidP="00FF5E69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4"/>
          <w:lang w:eastAsia="ru-RU"/>
        </w:rPr>
        <w:t>1.4. Предоставление муниципальной услуги осуществляется в соответствии с:</w:t>
      </w:r>
    </w:p>
    <w:p w:rsidR="00FF5E69" w:rsidRPr="00997F1A" w:rsidRDefault="00FF5E69" w:rsidP="00FF5E69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оссийской Федерации от 04.07.1991 № 1541-1 «О приватизации жилищного фонда в Российской Федерации» (далее – Закон РФ №1541-1) (Бюллетень нормативных актов, № 1, 1992);</w:t>
      </w:r>
    </w:p>
    <w:p w:rsidR="00FF5E69" w:rsidRPr="00997F1A" w:rsidRDefault="00FF5E69" w:rsidP="00FF5E69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21.07.1997 № 122-ФЗ «О государственной регистрации прав на недвижимое имущество и сделок с ним» (далее – Федеральный закон №122-ФЗ) (Собрание законодательства РФ, 28.07.1997, № 30, ст. 3594);</w:t>
      </w:r>
    </w:p>
    <w:p w:rsidR="00FF5E69" w:rsidRPr="00997F1A" w:rsidRDefault="00FF5E69" w:rsidP="00FF5E69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FF5E69" w:rsidRPr="00997F1A" w:rsidRDefault="00FF5E69" w:rsidP="00FF5E69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едеральным законом от 27.07.2010 №210-ФЗ «Об организации предоставления государственных и муниципальных услуг» (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брание законодательства Российской Федерации, 2010, № 31, ст. 4179);</w:t>
      </w:r>
    </w:p>
    <w:p w:rsidR="00FF5E69" w:rsidRPr="00997F1A" w:rsidRDefault="00FF5E69" w:rsidP="00FF5E69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FF5E69" w:rsidRPr="00997F1A" w:rsidRDefault="00FF5E69" w:rsidP="00FF5E69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вом поселка городского типа Уруссу Ютазинского муниципального района Республики Татарстан, принятого Решением Совета поселка городского типа Уруссу Ютазинского муниципального района от 24.01.2012 № 1 (далее – Устав);</w:t>
      </w:r>
    </w:p>
    <w:p w:rsidR="00FF5E69" w:rsidRPr="00997F1A" w:rsidRDefault="00FF5E69" w:rsidP="00FF5E69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ожением об исполнительном комитете поселка городского типа Уруссу </w:t>
      </w:r>
      <w:r w:rsidR="0008669F">
        <w:rPr>
          <w:rFonts w:ascii="Times New Roman" w:eastAsia="Times New Roman" w:hAnsi="Times New Roman" w:cs="Times New Roman"/>
          <w:sz w:val="28"/>
          <w:szCs w:val="28"/>
          <w:lang w:eastAsia="ru-RU"/>
        </w:rPr>
        <w:t>Ю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тазинского муниципального района, от 24.04.2017г.  № 6, утвержденным Решением Совета поселка городского типа Уруссу Ютазинского муниципального района (далее – Положение об ИК);</w:t>
      </w:r>
    </w:p>
    <w:p w:rsidR="00FF5E69" w:rsidRPr="00997F1A" w:rsidRDefault="00FF5E69" w:rsidP="00FF5E69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внутреннего трудового распорядка Исполкома, утвержденными решением Совета поселка городского типа Уруссу Ютазинского муниципального района от 26.03.2008 № 7 (далее – Правила).</w:t>
      </w:r>
    </w:p>
    <w:p w:rsidR="00FF5E69" w:rsidRPr="00997F1A" w:rsidRDefault="00FF5E69" w:rsidP="00FF5E69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.5. В настоящем регламенте используются следующие термины и определения:</w:t>
      </w:r>
    </w:p>
    <w:p w:rsidR="00FF5E69" w:rsidRPr="00997F1A" w:rsidRDefault="00FF5E69" w:rsidP="00FF5E69">
      <w:pPr>
        <w:shd w:val="clear" w:color="auto" w:fill="FFFFFF"/>
        <w:ind w:right="10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FF5E69" w:rsidRPr="00997F1A" w:rsidRDefault="00FF5E69" w:rsidP="00FF5E69">
      <w:pPr>
        <w:tabs>
          <w:tab w:val="left" w:pos="600"/>
          <w:tab w:val="left" w:pos="6810"/>
        </w:tabs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хническая ошибка - ошибка (описка, опечатка, грамматическая или арифметическая ошибка либо подобная ошибка), допущенная органом,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FF5E69" w:rsidRPr="00997F1A" w:rsidRDefault="00FF5E69" w:rsidP="00FF5E69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FF5E69" w:rsidRPr="00997F1A" w:rsidRDefault="00FF5E69" w:rsidP="00FF5E69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F5E69" w:rsidRPr="00997F1A" w:rsidRDefault="00FF5E69" w:rsidP="00FF5E69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306C7" w:rsidRPr="00B306C7" w:rsidRDefault="00B306C7" w:rsidP="00B306C7">
      <w:pPr>
        <w:spacing w:after="160" w:line="259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Calibri" w:eastAsia="Times New Roman" w:hAnsi="Calibri" w:cs="Times New Roman"/>
          <w:sz w:val="28"/>
          <w:szCs w:val="28"/>
        </w:rPr>
        <w:sectPr w:rsidR="00B306C7" w:rsidRPr="00B306C7" w:rsidSect="00B306C7">
          <w:headerReference w:type="first" r:id="rId25"/>
          <w:pgSz w:w="11906" w:h="16838"/>
          <w:pgMar w:top="1134" w:right="850" w:bottom="1134" w:left="1701" w:header="709" w:footer="709" w:gutter="0"/>
          <w:cols w:space="708"/>
          <w:titlePg/>
          <w:docGrid w:linePitch="360"/>
        </w:sectPr>
      </w:pPr>
    </w:p>
    <w:p w:rsidR="00B306C7" w:rsidRPr="00B306C7" w:rsidRDefault="00B306C7" w:rsidP="00B306C7">
      <w:pPr>
        <w:spacing w:after="160"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2. Стандарт предоставления муниципальной услуги</w:t>
      </w:r>
    </w:p>
    <w:p w:rsidR="00B306C7" w:rsidRPr="00B306C7" w:rsidRDefault="00B306C7" w:rsidP="00B306C7">
      <w:pPr>
        <w:spacing w:after="160" w:line="259" w:lineRule="auto"/>
        <w:rPr>
          <w:rFonts w:ascii="Calibri" w:eastAsia="Times New Roman" w:hAnsi="Calibri" w:cs="Times New Roman"/>
          <w:sz w:val="28"/>
          <w:szCs w:val="28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68"/>
        <w:gridCol w:w="7200"/>
        <w:gridCol w:w="3711"/>
      </w:tblGrid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6C7" w:rsidRPr="00B306C7" w:rsidRDefault="00B306C7" w:rsidP="00B306C7">
            <w:pPr>
              <w:autoSpaceDE w:val="0"/>
              <w:autoSpaceDN w:val="0"/>
              <w:adjustRightInd w:val="0"/>
              <w:spacing w:after="160" w:line="259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B306C7">
              <w:rPr>
                <w:rFonts w:ascii="Times New Roman" w:eastAsia="Times New Roman" w:hAnsi="Times New Roman" w:cs="Times New Roman"/>
                <w:b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6C7" w:rsidRPr="00B306C7" w:rsidRDefault="00B306C7" w:rsidP="00B306C7">
            <w:pPr>
              <w:autoSpaceDE w:val="0"/>
              <w:autoSpaceDN w:val="0"/>
              <w:adjustRightInd w:val="0"/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b/>
                <w:lang w:val="en-US"/>
              </w:rPr>
            </w:pPr>
            <w:r w:rsidRPr="00B306C7">
              <w:rPr>
                <w:rFonts w:ascii="Times New Roman" w:eastAsia="Times New Roman" w:hAnsi="Times New Roman" w:cs="Times New Roman"/>
                <w:b/>
              </w:rPr>
              <w:t>Содержание требований к стандарту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06C7" w:rsidRPr="00B306C7" w:rsidRDefault="00B306C7" w:rsidP="00B306C7">
            <w:pPr>
              <w:autoSpaceDE w:val="0"/>
              <w:autoSpaceDN w:val="0"/>
              <w:adjustRightInd w:val="0"/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B306C7">
              <w:rPr>
                <w:rFonts w:ascii="Times New Roman" w:eastAsia="Times New Roman" w:hAnsi="Times New Roman" w:cs="Times New Roman"/>
                <w:b/>
              </w:rPr>
              <w:t>Нормативный акт, устанавливающий услугу или требование</w:t>
            </w: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6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е жилого помещения муниципального жилищного фонда гражданину по договору социального найма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widowControl w:val="0"/>
              <w:suppressAutoHyphens/>
              <w:autoSpaceDE w:val="0"/>
              <w:autoSpaceDN w:val="0"/>
              <w:adjustRightInd w:val="0"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.1 ст.672 ГК РФ;</w:t>
            </w:r>
          </w:p>
          <w:p w:rsidR="00B306C7" w:rsidRPr="0008669F" w:rsidRDefault="00B306C7" w:rsidP="0008669F">
            <w:pPr>
              <w:widowControl w:val="0"/>
              <w:suppressAutoHyphens/>
              <w:autoSpaceDE w:val="0"/>
              <w:autoSpaceDN w:val="0"/>
              <w:adjustRightInd w:val="0"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ст. 60 ЖК РФ</w:t>
            </w: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pacing w:after="160"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Исполком муниципального образования «Посёлок городского типа </w:t>
            </w:r>
            <w:r w:rsidR="00174691"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Уруссу</w:t>
            </w:r>
            <w:r w:rsidR="00C800FD"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Ютазинского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униципального района Республики Татарстан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widowControl w:val="0"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ложение об Исполнительном комитете </w:t>
            </w: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6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Договор социального найма жилого помещения (приложение №2)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6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Решение об отказе в предоставлении муниципальной услуги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widowControl w:val="0"/>
              <w:suppressAutoHyphens/>
              <w:autoSpaceDE w:val="0"/>
              <w:autoSpaceDN w:val="0"/>
              <w:adjustRightInd w:val="0"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.1 ст.671 ГК РФ;</w:t>
            </w:r>
          </w:p>
          <w:p w:rsidR="00B306C7" w:rsidRPr="0008669F" w:rsidRDefault="00B306C7" w:rsidP="0008669F">
            <w:pPr>
              <w:widowControl w:val="0"/>
              <w:suppressAutoHyphens/>
              <w:autoSpaceDE w:val="0"/>
              <w:autoSpaceDN w:val="0"/>
              <w:adjustRightInd w:val="0"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.1 ст. 60 ЖК РФ;</w:t>
            </w:r>
          </w:p>
          <w:p w:rsidR="00B306C7" w:rsidRPr="0008669F" w:rsidRDefault="00B306C7" w:rsidP="0008669F">
            <w:pPr>
              <w:widowControl w:val="0"/>
              <w:suppressAutoHyphens/>
              <w:autoSpaceDE w:val="0"/>
              <w:autoSpaceDN w:val="0"/>
              <w:adjustRightInd w:val="0"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остановление Правительства РФ № 315</w:t>
            </w: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.4.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46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остановка на учет на получение жилья по договору социального найма – 20 дней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footnoteReference w:id="2"/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 момента подачи заявления.</w:t>
            </w:r>
          </w:p>
          <w:p w:rsidR="00B306C7" w:rsidRPr="0008669F" w:rsidRDefault="00B306C7" w:rsidP="0008669F">
            <w:pPr>
              <w:suppressAutoHyphens/>
              <w:spacing w:after="160"/>
              <w:ind w:firstLine="46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Время ожидания наступления очереди не входит в срок предоставления муниципальной услуги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Заключение договора социального найма – в течение 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трех дней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5.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6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Для принятия граждан на учет в качестве нуждающихся в жилых помещениях: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6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1) Заявление; 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6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) Копии паспорта гражданина-заявителя и членов его семьи или иных документов, удостоверяющих личность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6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3) 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6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4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62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5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6) Выписка из домовой книги (в случае, если документ выдается коммерческими организациями)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7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иные документы)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8) иные документы, указанные в </w:t>
            </w:r>
            <w:hyperlink r:id="rId26" w:history="1">
              <w:r w:rsidRPr="0008669F">
                <w:rPr>
                  <w:rFonts w:ascii="Times New Roman" w:eastAsia="Calibri" w:hAnsi="Times New Roman" w:cs="Times New Roman"/>
                  <w:sz w:val="28"/>
                  <w:szCs w:val="28"/>
                </w:rPr>
                <w:t>статьях 12</w:t>
              </w:r>
            </w:hyperlink>
            <w:r w:rsidRPr="0008669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hyperlink r:id="rId27" w:history="1">
              <w:r w:rsidRPr="0008669F">
                <w:rPr>
                  <w:rFonts w:ascii="Times New Roman" w:eastAsia="Calibri" w:hAnsi="Times New Roman" w:cs="Times New Roman"/>
                  <w:sz w:val="28"/>
                  <w:szCs w:val="28"/>
                </w:rPr>
                <w:t>18</w:t>
              </w:r>
            </w:hyperlink>
            <w:r w:rsidRPr="0008669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hyperlink r:id="rId28" w:history="1">
              <w:r w:rsidRPr="0008669F">
                <w:rPr>
                  <w:rFonts w:ascii="Times New Roman" w:eastAsia="Calibri" w:hAnsi="Times New Roman" w:cs="Times New Roman"/>
                  <w:sz w:val="28"/>
                  <w:szCs w:val="28"/>
                </w:rPr>
                <w:t>19</w:t>
              </w:r>
            </w:hyperlink>
            <w:r w:rsidRPr="0008669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Закона Республики Татарстан 31-ЗРТ (для признания граждан малоимущими)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Все документы рекомендуется предоставлять в копиях с одновременным предоставлением оригинала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ст. 6 Закона РТ № 31-ЗРТ</w:t>
            </w: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1) Выписка из Единого государственного реестра недвижимости о правах отдельного лица на имеющиеся (имевшиеся) у него объекты недвижимого имущества (на каждого члена семьи)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) Сведения о доходах лица, являющегося индивидуальным предпринимателем, по форме 3-НДФЛ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3) Сведения о доходах физического лица по форме по форме №2-НДФЛ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4) Выписка из Единого государственного реестра недвижимости о переходе прав на объект недвижимого имущества (за последние пять лет (при проживании ранее за пределами Республики Татарстан))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5) Выписка из домовой книги (в случае, если документ выдается органами местного самоуправления)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6) Сведения о получении социальных выплат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7) Постановление о признании непригодным для проживания жилого помещения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B306C7" w:rsidRPr="0008669F" w:rsidRDefault="00B306C7" w:rsidP="0008669F">
            <w:pPr>
              <w:suppressAutoHyphens/>
              <w:spacing w:after="160"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Непредставление заявителем документов, содержа</w:t>
            </w:r>
            <w:r w:rsidR="006A0BA0">
              <w:rPr>
                <w:rFonts w:ascii="Times New Roman" w:eastAsia="Times New Roman" w:hAnsi="Times New Roman" w:cs="Times New Roman"/>
                <w:sz w:val="28"/>
                <w:szCs w:val="28"/>
              </w:rPr>
              <w:t>-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  <w:lastRenderedPageBreak/>
              <w:t>2.7. 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pacing w:after="160"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B306C7" w:rsidRPr="0008669F" w:rsidRDefault="00B306C7" w:rsidP="0008669F">
            <w:pPr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4) Представление документов в ненадлежащий орган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.9.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Основания для отказа: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1) Заявителем представлены документы не в полном объеме, либо в представленных заявлении и (или) документах содержится неполная и (или) недостоверная 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информация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) Представлены документы, на основании которых гражданин не может быть признан нуждающимся в жилом помещении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3) Не истек срок (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ять лет) со дня совершения действий, приведших к ухудшению жилищных условий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4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.13 Приказа № 18;</w:t>
            </w:r>
          </w:p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ст.23 Закона № 31-ЗРТ</w:t>
            </w: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tabs>
                <w:tab w:val="left" w:pos="0"/>
              </w:tabs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методике расчета размера такой пла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tabs>
                <w:tab w:val="left" w:pos="0"/>
              </w:tabs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B306C7" w:rsidRPr="0008669F" w:rsidRDefault="00B306C7" w:rsidP="0008669F">
            <w:pPr>
              <w:tabs>
                <w:tab w:val="left" w:pos="0"/>
              </w:tabs>
              <w:autoSpaceDE w:val="0"/>
              <w:autoSpaceDN w:val="0"/>
              <w:adjustRightInd w:val="0"/>
              <w:spacing w:after="16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tabs>
                <w:tab w:val="num" w:pos="0"/>
              </w:tabs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306C7" w:rsidRPr="00B306C7" w:rsidTr="00B306C7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widowControl w:val="0"/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B306C7" w:rsidRPr="0008669F" w:rsidRDefault="00B306C7" w:rsidP="0008669F">
            <w:pPr>
              <w:widowControl w:val="0"/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B306C7" w:rsidRPr="0008669F" w:rsidRDefault="00B306C7" w:rsidP="0008669F">
            <w:pPr>
              <w:tabs>
                <w:tab w:val="num" w:pos="370"/>
              </w:tabs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306C7" w:rsidRPr="00B306C7" w:rsidTr="006A0BA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814"/>
        </w:trPr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pacing w:after="16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органов местного самоуправления в сети «Интернет», на Едином портале государственных и муниципальных услуг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определяется регламентом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B306C7" w:rsidRPr="0008669F" w:rsidRDefault="00B306C7" w:rsidP="0008669F">
            <w:pPr>
              <w:autoSpaceDE w:val="0"/>
              <w:autoSpaceDN w:val="0"/>
              <w:adjustRightInd w:val="0"/>
              <w:spacing w:after="16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C800FD"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Ютазинского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униципального района, на Едином портале государственных и муниципальных услуг, в МФЦ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306C7" w:rsidRPr="00B306C7" w:rsidTr="00B306C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6.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6A0BA0">
            <w:pPr>
              <w:tabs>
                <w:tab w:val="left" w:pos="709"/>
              </w:tabs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B306C7" w:rsidRPr="0008669F" w:rsidRDefault="00B306C7" w:rsidP="006A0BA0">
            <w:pPr>
              <w:suppressAutoHyphens/>
              <w:ind w:firstLine="42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://u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lugi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 </w:t>
            </w:r>
            <w:hyperlink r:id="rId29" w:history="1">
              <w:r w:rsidRPr="0008669F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08669F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.</w:t>
              </w:r>
              <w:r w:rsidRPr="0008669F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:// </w:t>
            </w:r>
            <w:hyperlink r:id="rId30" w:history="1">
              <w:r w:rsidRPr="0008669F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08669F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.</w:t>
              </w:r>
              <w:r w:rsidRPr="0008669F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08669F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.</w:t>
              </w:r>
              <w:r w:rsidRPr="0008669F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08669F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/</w:t>
              </w:r>
            </w:hyperlink>
            <w:r w:rsidRPr="0008669F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06C7" w:rsidRPr="0008669F" w:rsidRDefault="00B306C7" w:rsidP="0008669F">
            <w:pPr>
              <w:suppressAutoHyphens/>
              <w:spacing w:after="16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B306C7" w:rsidRPr="00B306C7" w:rsidRDefault="00B306C7" w:rsidP="00B306C7">
      <w:pPr>
        <w:spacing w:after="160" w:line="259" w:lineRule="auto"/>
        <w:rPr>
          <w:rFonts w:ascii="Calibri" w:eastAsia="Times New Roman" w:hAnsi="Calibri" w:cs="Times New Roman"/>
          <w:b/>
          <w:sz w:val="28"/>
          <w:szCs w:val="28"/>
        </w:rPr>
        <w:sectPr w:rsidR="00B306C7" w:rsidRPr="00B306C7" w:rsidSect="00B306C7">
          <w:pgSz w:w="16838" w:h="11906" w:orient="landscape"/>
          <w:pgMar w:top="899" w:right="1134" w:bottom="540" w:left="1134" w:header="709" w:footer="709" w:gutter="0"/>
          <w:cols w:space="708"/>
          <w:docGrid w:linePitch="360"/>
        </w:sectPr>
      </w:pP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Calibri" w:eastAsia="Times New Roman" w:hAnsi="Calibri" w:cs="Times New Roman"/>
          <w:sz w:val="28"/>
          <w:szCs w:val="28"/>
        </w:rPr>
        <w:sectPr w:rsidR="00B306C7" w:rsidRPr="00B306C7" w:rsidSect="00B306C7">
          <w:type w:val="continuous"/>
          <w:pgSz w:w="16838" w:h="11906" w:orient="landscape" w:code="9"/>
          <w:pgMar w:top="851" w:right="1134" w:bottom="1134" w:left="227" w:header="709" w:footer="709" w:gutter="0"/>
          <w:cols w:space="708"/>
          <w:docGrid w:linePitch="360"/>
        </w:sectPr>
      </w:pP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306C7">
        <w:rPr>
          <w:rFonts w:ascii="Calibri" w:eastAsia="Times New Roman" w:hAnsi="Calibri" w:cs="Times New Roman"/>
          <w:b/>
          <w:bCs/>
          <w:sz w:val="28"/>
          <w:szCs w:val="28"/>
        </w:rPr>
        <w:lastRenderedPageBreak/>
        <w:t>3</w:t>
      </w:r>
      <w:r w:rsidRPr="00B306C7">
        <w:rPr>
          <w:rFonts w:ascii="Times New Roman" w:eastAsia="Times New Roman" w:hAnsi="Times New Roman" w:cs="Times New Roman"/>
          <w:b/>
          <w:bCs/>
          <w:sz w:val="28"/>
          <w:szCs w:val="28"/>
        </w:rPr>
        <w:t>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1.1. Предоставление муниципальной услуги</w:t>
      </w:r>
      <w:r w:rsidR="006A0B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включает в себя следующие процедуры: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1) консультирование заявителя;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2) принятие и регистрация заявления;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4) обследование жилищных условий общественной жилищной комиссии;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5) заключение договора и выдача заявителю результата муниципальной услуги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i/>
          <w:color w:val="FF0000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</w:t>
      </w:r>
      <w:r w:rsidRPr="00B306C7">
        <w:rPr>
          <w:rFonts w:ascii="Times New Roman" w:eastAsia="Times New Roman" w:hAnsi="Times New Roman" w:cs="Times New Roman"/>
          <w:i/>
          <w:color w:val="FF0000"/>
          <w:sz w:val="28"/>
          <w:szCs w:val="28"/>
        </w:rPr>
        <w:t>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2. Оказание консультаций заявителю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B306C7" w:rsidRPr="00B306C7" w:rsidRDefault="0042511C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6A0B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="00B306C7" w:rsidRPr="00B306C7">
        <w:rPr>
          <w:rFonts w:ascii="Times New Roman" w:eastAsia="Times New Roman" w:hAnsi="Times New Roman" w:cs="Times New Roman"/>
          <w:sz w:val="28"/>
          <w:szCs w:val="28"/>
        </w:rPr>
        <w:t>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3. Принятие и регистрация заявления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firstLine="709"/>
        <w:jc w:val="both"/>
        <w:outlineLvl w:val="0"/>
        <w:rPr>
          <w:rFonts w:ascii="Times New Roman" w:eastAsia="Times New Roman" w:hAnsi="Times New Roman" w:cs="Times New Roman"/>
          <w:bCs/>
          <w:color w:val="000080"/>
          <w:sz w:val="28"/>
          <w:szCs w:val="28"/>
          <w:lang w:eastAsia="ru-RU"/>
        </w:rPr>
      </w:pP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3.3.1. Заявитель лично, через доверенное лицо или через МФЦ подает письменное заявление о предоставлении муниципальной услуги и представляет 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окументы в соответствии с пунктом 2.5 настоящего Регламента в исполком. Документы могут быть поданы через удаленное рабочее место. 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Заявление о предоставлении муниципальной услуги в электронной форме направляется в исполком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3.2.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 xml:space="preserve"> Специалист</w:t>
      </w:r>
      <w:r w:rsidR="00866D7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511C">
        <w:rPr>
          <w:rFonts w:ascii="Times New Roman" w:eastAsia="Times New Roman" w:hAnsi="Times New Roman" w:cs="Times New Roman"/>
          <w:bCs/>
          <w:sz w:val="28"/>
          <w:szCs w:val="28"/>
        </w:rPr>
        <w:t>И</w:t>
      </w: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сполкома, ведущий прием заявлений, осуществляет: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 xml:space="preserve">установление личности заявителей; 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проверку полномочий заявителей (в случае действия по доверенности);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 xml:space="preserve">В случае отсутствия замечаний </w:t>
      </w:r>
      <w:r w:rsidR="0042511C">
        <w:rPr>
          <w:rFonts w:ascii="Times New Roman" w:eastAsia="Times New Roman" w:hAnsi="Times New Roman" w:cs="Times New Roman"/>
          <w:bCs/>
          <w:sz w:val="28"/>
          <w:szCs w:val="28"/>
        </w:rPr>
        <w:t>специалист</w:t>
      </w:r>
      <w:r w:rsidR="006A0BA0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42511C">
        <w:rPr>
          <w:rFonts w:ascii="Times New Roman" w:eastAsia="Times New Roman" w:hAnsi="Times New Roman" w:cs="Times New Roman"/>
          <w:bCs/>
          <w:sz w:val="28"/>
          <w:szCs w:val="28"/>
        </w:rPr>
        <w:t>И</w:t>
      </w: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сполкома осуществляет: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прием и регистрацию заявлений в специальном журнале;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 xml:space="preserve">вручение заявителям копии 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 xml:space="preserve">В случае наличия оснований для отказа в приеме документов, </w:t>
      </w:r>
      <w:r w:rsidR="0042511C">
        <w:rPr>
          <w:rFonts w:ascii="Times New Roman" w:eastAsia="Times New Roman" w:hAnsi="Times New Roman" w:cs="Times New Roman"/>
          <w:bCs/>
          <w:sz w:val="28"/>
          <w:szCs w:val="28"/>
        </w:rPr>
        <w:t>специалист</w:t>
      </w:r>
      <w:r w:rsidR="00866D76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42511C">
        <w:rPr>
          <w:rFonts w:ascii="Times New Roman" w:eastAsia="Times New Roman" w:hAnsi="Times New Roman" w:cs="Times New Roman"/>
          <w:bCs/>
          <w:sz w:val="28"/>
          <w:szCs w:val="28"/>
        </w:rPr>
        <w:t>И</w:t>
      </w: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 xml:space="preserve">сполкома, ведущий прием документов, уведомляет заявителя 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прием заявления и документов в течение 15 минут;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5E09AC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4. Формирование и направление межведомственных запросов в органы, участвующие в предоставлении муниципальной услуги</w:t>
      </w:r>
      <w:r w:rsidR="00866D7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3.4.1. 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5E09A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сполкома</w:t>
      </w:r>
      <w:r w:rsidR="005E09A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1) Выписки из Единого государственного реестра недвижимости о правах отдельного лица на имеющиеся (имевшиеся) у него объекты недвижимого имущества (на каждого члена семьи)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2) Сведений о доходах лица, являющегося индивидуальным предпринимателем, по форме 3-НДФЛ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) Сведений о доходах физического лица по форме по форме №2-НДФЛ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4) Выписки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5) Выписки из домовой книги (в случае, если документ выдается органами местного самоуправления)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6) Сведений о получении социальных выплат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7) Постановление о признании  непригодным для проживания жилого помещени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Результат процедур:</w:t>
      </w:r>
      <w:r w:rsidR="005E09A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запросы о представлении сведений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о документам (сведениям), направляемым специалистами Росреестра, не более трех рабочих дней;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B306C7" w:rsidRPr="00B306C7" w:rsidRDefault="00B306C7" w:rsidP="00B306C7">
      <w:pPr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lastRenderedPageBreak/>
        <w:t>Результат процедур: запрошенные сведения, либо уведомление об отказе, направленные в исполком.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3.5. Обследование жилищных условий общественной жилищной комиссии </w:t>
      </w:r>
    </w:p>
    <w:p w:rsidR="00B306C7" w:rsidRPr="00B306C7" w:rsidRDefault="0042511C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.5.1.СпециалистИ</w:t>
      </w:r>
      <w:r w:rsidR="00B306C7" w:rsidRPr="00B306C7">
        <w:rPr>
          <w:rFonts w:ascii="Times New Roman" w:eastAsia="Times New Roman" w:hAnsi="Times New Roman" w:cs="Times New Roman"/>
          <w:sz w:val="28"/>
          <w:szCs w:val="28"/>
        </w:rPr>
        <w:t>сполкома осуществляет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306C7">
        <w:rPr>
          <w:rFonts w:ascii="Times New Roman" w:eastAsia="Calibri" w:hAnsi="Times New Roman" w:cs="Times New Roman"/>
          <w:sz w:val="28"/>
          <w:szCs w:val="28"/>
        </w:rPr>
        <w:t>проверку достоверности сведений, содержащихся в представленных документах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306C7">
        <w:rPr>
          <w:rFonts w:ascii="Times New Roman" w:eastAsia="Calibri" w:hAnsi="Times New Roman" w:cs="Times New Roman"/>
          <w:sz w:val="28"/>
          <w:szCs w:val="28"/>
        </w:rPr>
        <w:t xml:space="preserve">оформление учетного дела семьи </w:t>
      </w: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(комплектация всех документов в отдельную папку)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В случае наличия оснований для отказа в предо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>ставлении муниципальной услуги специалист</w:t>
      </w:r>
      <w:r w:rsidR="005E09A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сполкома 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Процедуры, устанавливаемые настоящим пунктом, осуществляются в течение трех дней с момента получения ответов на запрос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 xml:space="preserve">Результат процедур: учетное дело, направленное на рассмотрение комиссии. 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5.2. Секретарь комиссии организует работу по проведению обследования жилищных условий заявителя. Комиссия проводит обследование жилищных условий семьи и составляет акт обследования жилищных условий, который заверяется подписями лиц, проводивших обследование. Акт обследования направляется заместителю руководителя исполкома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трех дней </w:t>
      </w:r>
      <w:r w:rsidRPr="00B306C7">
        <w:rPr>
          <w:rFonts w:ascii="Times New Roman" w:eastAsia="Times New Roman" w:hAnsi="Times New Roman" w:cs="Times New Roman"/>
          <w:bCs/>
          <w:sz w:val="28"/>
          <w:szCs w:val="28"/>
        </w:rPr>
        <w:t>с момента получения заявления.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Результат процедур: акт обследования жилищных условий.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3.5.3. 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5E09A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сполкома на основании представленных документов и акта обследования готовит проект распоряжения о предоставлении жилого помещения по договору социального найма либо об отказе в предоставлении жилья и направляет руководителю Исполкома.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пяти дней с момента окончания предыдущей процедуры.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Результат процедур: проект распоряжения.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lastRenderedPageBreak/>
        <w:t>3.5.4. Руководитель Исполкома утверждает распоряжение о предоставлении жилого помещения по договору социального найма либо об отказе в предоставлении жилого помещения.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Результат процедуры: распоряжение.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6. Заключение договора и выдача заявителю результата муниципальной услуги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3.6.1. 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>Специалист И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сполкома на основании поступившего распоряжения:</w:t>
      </w:r>
    </w:p>
    <w:p w:rsidR="00B306C7" w:rsidRPr="00B306C7" w:rsidRDefault="00B306C7" w:rsidP="00B306C7">
      <w:pPr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одготавливает проект договора социального найма жилого помещения (далее – договор) или проект письма об отказе в предоставлении муниципальной услуги;</w:t>
      </w:r>
    </w:p>
    <w:p w:rsidR="00B306C7" w:rsidRPr="00B306C7" w:rsidRDefault="00B306C7" w:rsidP="00B306C7">
      <w:pPr>
        <w:tabs>
          <w:tab w:val="left" w:pos="1701"/>
        </w:tabs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согласовывает проект подготовленного документа и направляет на подпись руководителю Исполкома.</w:t>
      </w:r>
    </w:p>
    <w:p w:rsidR="00B306C7" w:rsidRPr="00B306C7" w:rsidRDefault="00B306C7" w:rsidP="00B306C7">
      <w:pPr>
        <w:tabs>
          <w:tab w:val="left" w:pos="1701"/>
        </w:tabs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унктом, осущест</w:t>
      </w:r>
      <w:r w:rsidRPr="00B306C7">
        <w:rPr>
          <w:rFonts w:ascii="Times New Roman" w:eastAsia="Times New Roman" w:hAnsi="Times New Roman" w:cs="Times New Roman"/>
          <w:color w:val="000000"/>
          <w:sz w:val="28"/>
          <w:szCs w:val="28"/>
        </w:rPr>
        <w:t>вляются в</w:t>
      </w:r>
      <w:r w:rsidRPr="00B306C7">
        <w:rPr>
          <w:rFonts w:ascii="Times New Roman" w:eastAsia="Times New Roman" w:hAnsi="Times New Roman" w:cs="Times New Roman"/>
          <w:color w:val="000000"/>
          <w:sz w:val="28"/>
        </w:rPr>
        <w:t xml:space="preserve"> течение </w:t>
      </w:r>
      <w:r w:rsidRPr="00B306C7">
        <w:rPr>
          <w:rFonts w:ascii="Times New Roman" w:eastAsia="Times New Roman" w:hAnsi="Times New Roman" w:cs="Times New Roman"/>
          <w:sz w:val="28"/>
        </w:rPr>
        <w:t>двух дней</w:t>
      </w:r>
      <w:r w:rsidRPr="00B306C7">
        <w:rPr>
          <w:rFonts w:ascii="Times New Roman" w:eastAsia="Times New Roman" w:hAnsi="Times New Roman" w:cs="Times New Roman"/>
          <w:color w:val="000000"/>
          <w:sz w:val="28"/>
        </w:rPr>
        <w:t xml:space="preserve"> с момента выдачи заявителю постановлени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color w:val="000000"/>
          <w:sz w:val="28"/>
          <w:szCs w:val="28"/>
        </w:rPr>
        <w:t>Результат процедур: направленный на подпись проект документа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6.2. Руководитель Исполкома подписывает договор или письмо об отказе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Результат процедур: подписанный договор или письмо об отказе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6.3. 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5E09A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сполкома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государственной услуги, сообщает дату и время выдачи результата муниципальной услуги;</w:t>
      </w:r>
    </w:p>
    <w:p w:rsidR="00B306C7" w:rsidRPr="00B306C7" w:rsidRDefault="00B306C7" w:rsidP="00B306C7">
      <w:pPr>
        <w:tabs>
          <w:tab w:val="left" w:pos="1701"/>
        </w:tabs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регистрирует договор в журнале регистрации договоров, указывает в договоре жилую и общую площадь занимаемого жилого помещения, дату заключения и номер договора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унктом, осуществляются в день подписания документа руководителем Исполкома.</w:t>
      </w:r>
    </w:p>
    <w:p w:rsidR="00B306C7" w:rsidRPr="00B306C7" w:rsidRDefault="00B306C7" w:rsidP="00B306C7">
      <w:pPr>
        <w:tabs>
          <w:tab w:val="left" w:pos="1701"/>
        </w:tabs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Результата процедуры: извещение заявителя.</w:t>
      </w:r>
    </w:p>
    <w:p w:rsidR="00B306C7" w:rsidRPr="00B306C7" w:rsidRDefault="00B306C7" w:rsidP="00B306C7">
      <w:pPr>
        <w:tabs>
          <w:tab w:val="left" w:pos="1701"/>
        </w:tabs>
        <w:suppressAutoHyphens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6.4. 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5E09A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511C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сполкома выдает заявителю либо направляет по почте письмо об отказе в предоставлении муниципальной услуг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lastRenderedPageBreak/>
        <w:t>Выдает заявителю под роспись договор, после подписания договора, один экземпляр подписанного и согласованного договора передает заявителю, другой оставляет на хранение в исполкоме как бланк строгой отчетности.</w:t>
      </w:r>
    </w:p>
    <w:p w:rsidR="00B306C7" w:rsidRPr="00B306C7" w:rsidRDefault="00B306C7" w:rsidP="00B306C7">
      <w:pPr>
        <w:widowControl w:val="0"/>
        <w:suppressAutoHyphens/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B306C7" w:rsidRPr="00B306C7" w:rsidRDefault="00B306C7" w:rsidP="00B306C7">
      <w:pPr>
        <w:widowControl w:val="0"/>
        <w:suppressAutoHyphens/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B306C7" w:rsidRPr="00B306C7" w:rsidRDefault="00B306C7" w:rsidP="00B306C7">
      <w:pPr>
        <w:widowControl w:val="0"/>
        <w:suppressAutoHyphens/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B306C7" w:rsidRPr="00B306C7" w:rsidRDefault="00B306C7" w:rsidP="00B306C7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ый заявителю договор или направленное по почте письмо об отказе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7. Предоставление муниципальной услуги через МФЦ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8. Исправление технических ошибок. 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3.8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б исправлении технической ошибки (приложение №5);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8.2. </w:t>
      </w:r>
      <w:r w:rsidR="0042511C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</w:t>
      </w:r>
      <w:r w:rsidR="00717F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2511C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сполкома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принятое и зарегистрированное заявление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8.3. </w:t>
      </w:r>
      <w:r w:rsidR="00581354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</w:t>
      </w:r>
      <w:r w:rsidR="00717F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81354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</w:t>
      </w: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заявителя почтовым отправлением (посредством электронной почты) письмо о возможности получения документа при</w:t>
      </w:r>
      <w:r w:rsidR="00717F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и в исполком оригинала документа, в котором содержится техническая ошибка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B306C7" w:rsidRPr="00B306C7" w:rsidRDefault="00B306C7" w:rsidP="00B306C7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B306C7">
        <w:rPr>
          <w:rFonts w:ascii="Times New Roman" w:eastAsia="Calibri" w:hAnsi="Times New Roman" w:cs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1) проверка и согласование проектов документовпо предоставлению муниципальной услуги. Результатом проверки является визирование проектов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4.2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4.3. 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4.4. Руководитель органа местного самоуправления несет ответственность за несвоевременное рассмотрение обращений заявителей.</w:t>
      </w:r>
    </w:p>
    <w:p w:rsidR="00B306C7" w:rsidRPr="00B306C7" w:rsidRDefault="0013373B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B306C7" w:rsidRPr="00B306C7">
        <w:rPr>
          <w:rFonts w:ascii="Times New Roman" w:eastAsia="Times New Roman" w:hAnsi="Times New Roman" w:cs="Times New Roman"/>
          <w:sz w:val="28"/>
          <w:szCs w:val="28"/>
        </w:rPr>
        <w:t xml:space="preserve">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рганов местного самоуправления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B306C7" w:rsidRPr="00B306C7" w:rsidRDefault="00B306C7" w:rsidP="00B306C7">
      <w:pPr>
        <w:autoSpaceDE w:val="0"/>
        <w:autoSpaceDN w:val="0"/>
        <w:adjustRightInd w:val="0"/>
        <w:spacing w:before="108" w:after="108" w:line="259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B306C7" w:rsidRPr="00B306C7" w:rsidRDefault="00B306C7" w:rsidP="00B306C7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нительный комитет муниципального образования «Посёлок городского типа </w:t>
      </w:r>
      <w:r w:rsidR="00174691">
        <w:rPr>
          <w:rFonts w:ascii="Times New Roman" w:eastAsia="Times New Roman" w:hAnsi="Times New Roman" w:cs="Times New Roman"/>
          <w:sz w:val="28"/>
          <w:szCs w:val="28"/>
        </w:rPr>
        <w:t>Уруссу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B306C7" w:rsidRPr="00B306C7" w:rsidRDefault="00B306C7" w:rsidP="00B306C7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B306C7" w:rsidRPr="00B306C7" w:rsidRDefault="00B306C7" w:rsidP="00B306C7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B306C7" w:rsidRPr="00B306C7" w:rsidRDefault="00B306C7" w:rsidP="00B306C7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B306C7" w:rsidRPr="00B306C7" w:rsidRDefault="00B306C7" w:rsidP="00B306C7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органов местного самоуправления </w:t>
      </w:r>
      <w:r w:rsidR="00C800FD">
        <w:rPr>
          <w:rFonts w:ascii="Times New Roman" w:eastAsia="Times New Roman" w:hAnsi="Times New Roman" w:cs="Times New Roman"/>
          <w:sz w:val="28"/>
          <w:szCs w:val="28"/>
        </w:rPr>
        <w:t>Ютазинского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B306C7" w:rsidRPr="00B306C7" w:rsidRDefault="00B306C7" w:rsidP="00B306C7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органов местного самоуправления </w:t>
      </w:r>
      <w:r w:rsidR="00C800FD">
        <w:rPr>
          <w:rFonts w:ascii="Times New Roman" w:eastAsia="Times New Roman" w:hAnsi="Times New Roman" w:cs="Times New Roman"/>
          <w:sz w:val="28"/>
          <w:szCs w:val="28"/>
        </w:rPr>
        <w:t>Ютазинского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B306C7" w:rsidRPr="00B306C7" w:rsidRDefault="00B306C7" w:rsidP="00B306C7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органов местного самоуправления </w:t>
      </w:r>
      <w:r w:rsidR="00C800FD">
        <w:rPr>
          <w:rFonts w:ascii="Times New Roman" w:eastAsia="Times New Roman" w:hAnsi="Times New Roman" w:cs="Times New Roman"/>
          <w:sz w:val="28"/>
          <w:szCs w:val="28"/>
        </w:rPr>
        <w:t>Ютазинского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;</w:t>
      </w:r>
    </w:p>
    <w:p w:rsidR="00B306C7" w:rsidRPr="00B306C7" w:rsidRDefault="00B306C7" w:rsidP="00B306C7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органов местного самоуправления </w:t>
      </w:r>
      <w:r w:rsidR="00C800FD">
        <w:rPr>
          <w:rFonts w:ascii="Times New Roman" w:eastAsia="Times New Roman" w:hAnsi="Times New Roman" w:cs="Times New Roman"/>
          <w:sz w:val="28"/>
          <w:szCs w:val="28"/>
        </w:rPr>
        <w:t>Ютазинского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;</w:t>
      </w:r>
    </w:p>
    <w:p w:rsidR="00B306C7" w:rsidRPr="00B306C7" w:rsidRDefault="00B306C7" w:rsidP="00B306C7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B306C7" w:rsidRPr="00B306C7" w:rsidRDefault="00B306C7" w:rsidP="00C800FD">
      <w:pPr>
        <w:pStyle w:val="ac"/>
        <w:jc w:val="both"/>
        <w:rPr>
          <w:rFonts w:ascii="Times New Roman" w:hAnsi="Times New Roman"/>
          <w:sz w:val="28"/>
          <w:szCs w:val="28"/>
        </w:rPr>
      </w:pPr>
      <w:r w:rsidRPr="00B306C7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C800FD" w:rsidRPr="00B1475C">
        <w:rPr>
          <w:rFonts w:ascii="Times New Roman" w:hAnsi="Times New Roman"/>
          <w:sz w:val="28"/>
          <w:szCs w:val="28"/>
        </w:rPr>
        <w:t xml:space="preserve">Ютазинского муниципального района Республики Татарстан </w:t>
      </w:r>
      <w:r w:rsidR="00C800FD">
        <w:rPr>
          <w:rFonts w:ascii="Times New Roman" w:hAnsi="Times New Roman"/>
          <w:sz w:val="28"/>
          <w:szCs w:val="28"/>
        </w:rPr>
        <w:t>(</w:t>
      </w:r>
      <w:r w:rsidR="00C800FD" w:rsidRPr="00C800FD">
        <w:rPr>
          <w:rFonts w:ascii="Times New Roman" w:hAnsi="Times New Roman"/>
          <w:sz w:val="28"/>
          <w:szCs w:val="28"/>
        </w:rPr>
        <w:t>http://</w:t>
      </w:r>
      <w:r w:rsidR="00C800FD" w:rsidRPr="00B1475C">
        <w:rPr>
          <w:rFonts w:ascii="Times New Roman" w:hAnsi="Times New Roman"/>
          <w:sz w:val="28"/>
          <w:szCs w:val="28"/>
        </w:rPr>
        <w:t xml:space="preserve"> jutaza.tatar.ru</w:t>
      </w:r>
      <w:r w:rsidR="00C800FD">
        <w:rPr>
          <w:rFonts w:ascii="Times New Roman" w:hAnsi="Times New Roman"/>
          <w:sz w:val="28"/>
          <w:szCs w:val="28"/>
        </w:rPr>
        <w:t>.)</w:t>
      </w:r>
      <w:r w:rsidRPr="00B306C7">
        <w:rPr>
          <w:rFonts w:ascii="Times New Roman" w:hAnsi="Times New Roman"/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31" w:history="1">
        <w:r w:rsidRPr="00B306C7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B306C7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5.7. По результатам рассмотрения жалобы руководитель Исполкома  принимает одно из следующих решений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306C7" w:rsidRPr="00B306C7" w:rsidRDefault="00B306C7" w:rsidP="00B306C7">
      <w:pPr>
        <w:autoSpaceDE w:val="0"/>
        <w:autoSpaceDN w:val="0"/>
        <w:adjustRightInd w:val="0"/>
        <w:ind w:firstLine="709"/>
        <w:jc w:val="both"/>
        <w:rPr>
          <w:rFonts w:ascii="Times New Roman" w:eastAsia="SimSun" w:hAnsi="Times New Roman" w:cs="Times New Roman"/>
          <w:bCs/>
          <w:sz w:val="20"/>
          <w:szCs w:val="20"/>
          <w:lang w:eastAsia="zh-CN"/>
        </w:rPr>
      </w:pPr>
      <w:r w:rsidRPr="00B306C7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306C7" w:rsidRPr="00B306C7" w:rsidRDefault="00B306C7" w:rsidP="00B306C7">
      <w:pPr>
        <w:spacing w:after="160" w:line="259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/>
        </w:rPr>
        <w:br w:type="page"/>
      </w:r>
      <w:r w:rsidRPr="00B306C7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1</w:t>
      </w:r>
    </w:p>
    <w:p w:rsidR="00B306C7" w:rsidRPr="00B306C7" w:rsidRDefault="00B306C7" w:rsidP="00B306C7">
      <w:pPr>
        <w:spacing w:after="160" w:line="259" w:lineRule="auto"/>
        <w:ind w:left="4111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В  </w:t>
      </w:r>
    </w:p>
    <w:p w:rsidR="00B306C7" w:rsidRPr="00B306C7" w:rsidRDefault="00B306C7" w:rsidP="00B306C7">
      <w:pPr>
        <w:pBdr>
          <w:top w:val="single" w:sz="4" w:space="1" w:color="auto"/>
        </w:pBdr>
        <w:spacing w:after="160" w:line="259" w:lineRule="auto"/>
        <w:ind w:left="4111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306C7">
        <w:rPr>
          <w:rFonts w:ascii="Times New Roman" w:eastAsia="Times New Roman" w:hAnsi="Times New Roman" w:cs="Times New Roman"/>
          <w:sz w:val="20"/>
          <w:szCs w:val="20"/>
        </w:rPr>
        <w:t>(наименование органа местного самоуправления</w:t>
      </w:r>
    </w:p>
    <w:p w:rsidR="00B306C7" w:rsidRPr="00B306C7" w:rsidRDefault="00B306C7" w:rsidP="00B306C7">
      <w:pPr>
        <w:spacing w:after="160" w:line="259" w:lineRule="auto"/>
        <w:ind w:left="4111"/>
        <w:rPr>
          <w:rFonts w:ascii="Times New Roman" w:eastAsia="Times New Roman" w:hAnsi="Times New Roman" w:cs="Times New Roman"/>
          <w:sz w:val="28"/>
          <w:szCs w:val="28"/>
        </w:rPr>
      </w:pPr>
    </w:p>
    <w:p w:rsidR="00B306C7" w:rsidRPr="00B306C7" w:rsidRDefault="00B306C7" w:rsidP="00B306C7">
      <w:pPr>
        <w:pBdr>
          <w:top w:val="single" w:sz="4" w:space="3" w:color="auto"/>
        </w:pBdr>
        <w:spacing w:after="160" w:line="259" w:lineRule="auto"/>
        <w:ind w:left="4111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B306C7">
        <w:rPr>
          <w:rFonts w:ascii="Times New Roman" w:eastAsia="Times New Roman" w:hAnsi="Times New Roman" w:cs="Times New Roman"/>
          <w:sz w:val="20"/>
          <w:szCs w:val="20"/>
        </w:rPr>
        <w:t>муниципального образования)</w:t>
      </w:r>
    </w:p>
    <w:p w:rsidR="00B306C7" w:rsidRPr="00B306C7" w:rsidRDefault="00B306C7" w:rsidP="00B306C7">
      <w:pPr>
        <w:shd w:val="clear" w:color="auto" w:fill="FFFFFF"/>
        <w:tabs>
          <w:tab w:val="left" w:leader="underscore" w:pos="10334"/>
        </w:tabs>
        <w:spacing w:after="160" w:line="259" w:lineRule="auto"/>
        <w:ind w:left="4111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pacing w:val="-7"/>
          <w:sz w:val="28"/>
          <w:szCs w:val="28"/>
        </w:rPr>
        <w:t>от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____ (далее - заявитель).</w:t>
      </w:r>
    </w:p>
    <w:p w:rsidR="00B306C7" w:rsidRPr="00B306C7" w:rsidRDefault="00B306C7" w:rsidP="00B306C7">
      <w:pPr>
        <w:shd w:val="clear" w:color="auto" w:fill="FFFFFF"/>
        <w:spacing w:after="160" w:line="259" w:lineRule="auto"/>
        <w:ind w:left="4111"/>
        <w:rPr>
          <w:rFonts w:ascii="Times New Roman" w:eastAsia="Times New Roman" w:hAnsi="Times New Roman" w:cs="Times New Roman"/>
          <w:spacing w:val="-7"/>
          <w:sz w:val="20"/>
          <w:szCs w:val="20"/>
        </w:rPr>
      </w:pPr>
      <w:r w:rsidRPr="00B306C7">
        <w:rPr>
          <w:rFonts w:ascii="Times New Roman" w:eastAsia="Times New Roman" w:hAnsi="Times New Roman" w:cs="Times New Roman"/>
          <w:spacing w:val="-3"/>
          <w:sz w:val="20"/>
          <w:szCs w:val="20"/>
        </w:rPr>
        <w:t>(для физических лиц - фамилия, имя, отчество, паспортные данные, регистрацию по месту жительства, телефон</w:t>
      </w:r>
      <w:r w:rsidRPr="00B306C7">
        <w:rPr>
          <w:rFonts w:ascii="Times New Roman" w:eastAsia="Times New Roman" w:hAnsi="Times New Roman" w:cs="Times New Roman"/>
          <w:spacing w:val="-7"/>
          <w:sz w:val="20"/>
          <w:szCs w:val="20"/>
        </w:rPr>
        <w:t>)</w:t>
      </w:r>
    </w:p>
    <w:p w:rsidR="00B306C7" w:rsidRPr="00B306C7" w:rsidRDefault="00B306C7" w:rsidP="00B306C7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306C7" w:rsidRPr="00B306C7" w:rsidRDefault="00B306C7" w:rsidP="00B306C7">
      <w:pPr>
        <w:spacing w:after="160" w:line="259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06C7" w:rsidRPr="00B306C7" w:rsidRDefault="00B306C7" w:rsidP="00B306C7">
      <w:pPr>
        <w:spacing w:after="160" w:line="259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Заявление</w:t>
      </w:r>
    </w:p>
    <w:p w:rsidR="00B306C7" w:rsidRPr="00B306C7" w:rsidRDefault="00B306C7" w:rsidP="00B306C7">
      <w:pPr>
        <w:spacing w:after="160" w:line="259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о предоставлении жилого помещения, находящегося в муниципальной собственности, гражданину по договору социального найма</w:t>
      </w:r>
    </w:p>
    <w:p w:rsidR="00B306C7" w:rsidRPr="00B306C7" w:rsidRDefault="00B306C7" w:rsidP="00B306C7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306C7" w:rsidRPr="00B306C7" w:rsidRDefault="00B306C7" w:rsidP="00B306C7">
      <w:pPr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 Прошу Вас предоставить жилое помещение</w:t>
      </w:r>
      <w:r w:rsidR="00717F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по договору социального найма.</w:t>
      </w:r>
    </w:p>
    <w:p w:rsidR="00B306C7" w:rsidRPr="00B306C7" w:rsidRDefault="00B306C7" w:rsidP="00B306C7">
      <w:pPr>
        <w:spacing w:after="160" w:line="259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 Адрес жилого помещения: муниципальный район (городской округ), населенный пункт____________________ул.________________ д. _________ .</w:t>
      </w:r>
    </w:p>
    <w:p w:rsidR="00B306C7" w:rsidRPr="00B306C7" w:rsidRDefault="00B306C7" w:rsidP="00B306C7">
      <w:pPr>
        <w:spacing w:after="160" w:line="259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B306C7" w:rsidRPr="00B306C7" w:rsidRDefault="00B306C7" w:rsidP="00B306C7">
      <w:pPr>
        <w:spacing w:after="160" w:line="259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B306C7" w:rsidRPr="00B306C7" w:rsidRDefault="00B306C7" w:rsidP="00B306C7">
      <w:pPr>
        <w:spacing w:after="160" w:line="259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К заявлению прилагаются следующие отсканированные документы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1) Копии паспорта гражданина-заявителя и членов его семьи или иных документов, удостоверяющих личность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2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4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lastRenderedPageBreak/>
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5) Выписка из домовой книги (в случае, если документ выдается коммерческими организациями)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6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Calibri" w:hAnsi="Times New Roman" w:cs="Times New Roman"/>
          <w:sz w:val="28"/>
          <w:szCs w:val="28"/>
        </w:rPr>
        <w:t xml:space="preserve">7) иные документы, указанные в </w:t>
      </w:r>
      <w:hyperlink r:id="rId32" w:history="1">
        <w:r w:rsidRPr="00B306C7">
          <w:rPr>
            <w:rFonts w:ascii="Times New Roman" w:eastAsia="Calibri" w:hAnsi="Times New Roman" w:cs="Times New Roman"/>
            <w:sz w:val="28"/>
            <w:szCs w:val="28"/>
          </w:rPr>
          <w:t>статьях 12</w:t>
        </w:r>
      </w:hyperlink>
      <w:r w:rsidRPr="00B306C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hyperlink r:id="rId33" w:history="1">
        <w:r w:rsidRPr="00B306C7">
          <w:rPr>
            <w:rFonts w:ascii="Times New Roman" w:eastAsia="Calibri" w:hAnsi="Times New Roman" w:cs="Times New Roman"/>
            <w:sz w:val="28"/>
            <w:szCs w:val="28"/>
          </w:rPr>
          <w:t>18</w:t>
        </w:r>
      </w:hyperlink>
      <w:r w:rsidRPr="00B306C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hyperlink r:id="rId34" w:history="1">
        <w:r w:rsidRPr="00B306C7">
          <w:rPr>
            <w:rFonts w:ascii="Times New Roman" w:eastAsia="Calibri" w:hAnsi="Times New Roman" w:cs="Times New Roman"/>
            <w:sz w:val="28"/>
            <w:szCs w:val="28"/>
          </w:rPr>
          <w:t>19</w:t>
        </w:r>
      </w:hyperlink>
      <w:r w:rsidRPr="00B306C7">
        <w:rPr>
          <w:rFonts w:ascii="Times New Roman" w:eastAsia="Calibri" w:hAnsi="Times New Roman" w:cs="Times New Roman"/>
          <w:sz w:val="28"/>
          <w:szCs w:val="28"/>
        </w:rPr>
        <w:t xml:space="preserve">  Закона Республики Татарстан 31-ЗРТ (для признания граждан малоимущими)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Обязуюсь при запросе предоставить оригиналы отсканированных документов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9399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18"/>
        <w:gridCol w:w="483"/>
        <w:gridCol w:w="1369"/>
        <w:gridCol w:w="686"/>
        <w:gridCol w:w="606"/>
        <w:gridCol w:w="2756"/>
        <w:gridCol w:w="1681"/>
      </w:tblGrid>
      <w:tr w:rsidR="00B306C7" w:rsidRPr="00B306C7" w:rsidTr="00B306C7">
        <w:trPr>
          <w:trHeight w:val="823"/>
        </w:trPr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306C7" w:rsidRPr="00B306C7" w:rsidTr="00B306C7">
        <w:trPr>
          <w:trHeight w:val="298"/>
        </w:trPr>
        <w:tc>
          <w:tcPr>
            <w:tcW w:w="1818" w:type="dxa"/>
            <w:tcBorders>
              <w:top w:val="nil"/>
              <w:left w:val="nil"/>
              <w:bottom w:val="nil"/>
              <w:right w:val="nil"/>
            </w:tcBorders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B306C7">
              <w:rPr>
                <w:rFonts w:ascii="Times New Roman" w:eastAsia="Times New Roman" w:hAnsi="Times New Roman" w:cs="Times New Roman"/>
                <w:sz w:val="20"/>
                <w:szCs w:val="20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B306C7">
              <w:rPr>
                <w:rFonts w:ascii="Times New Roman" w:eastAsia="Times New Roman" w:hAnsi="Times New Roman" w:cs="Times New Roman"/>
                <w:sz w:val="20"/>
                <w:szCs w:val="20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B306C7" w:rsidRPr="00B306C7" w:rsidRDefault="00B306C7" w:rsidP="00B306C7">
            <w:pPr>
              <w:tabs>
                <w:tab w:val="left" w:pos="1800"/>
              </w:tabs>
              <w:spacing w:after="160" w:line="259" w:lineRule="auto"/>
              <w:ind w:right="453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B306C7" w:rsidRPr="00B306C7" w:rsidRDefault="00B306C7" w:rsidP="00B306C7">
            <w:pPr>
              <w:spacing w:after="160" w:line="259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B306C7">
              <w:rPr>
                <w:rFonts w:ascii="Times New Roman" w:eastAsia="Times New Roman" w:hAnsi="Times New Roman" w:cs="Times New Roman"/>
                <w:sz w:val="20"/>
                <w:szCs w:val="20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B306C7" w:rsidRPr="00B306C7" w:rsidRDefault="00B306C7" w:rsidP="00B306C7">
            <w:pPr>
              <w:spacing w:after="160" w:line="259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7F20" w:rsidRDefault="00717F20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7F20" w:rsidRDefault="00717F20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7F20" w:rsidRPr="00B306C7" w:rsidRDefault="00717F20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06C7" w:rsidRPr="00B306C7" w:rsidRDefault="00B306C7" w:rsidP="00B306C7">
      <w:pPr>
        <w:autoSpaceDE w:val="0"/>
        <w:autoSpaceDN w:val="0"/>
        <w:adjustRightInd w:val="0"/>
        <w:ind w:firstLine="709"/>
        <w:jc w:val="both"/>
        <w:rPr>
          <w:rFonts w:ascii="Times New Roman" w:eastAsia="SimSun" w:hAnsi="Times New Roman" w:cs="Times New Roman"/>
          <w:bCs/>
          <w:sz w:val="20"/>
          <w:szCs w:val="20"/>
          <w:lang w:eastAsia="zh-CN"/>
        </w:rPr>
      </w:pPr>
    </w:p>
    <w:p w:rsidR="00B306C7" w:rsidRPr="00B306C7" w:rsidRDefault="00B306C7" w:rsidP="00B306C7">
      <w:pPr>
        <w:autoSpaceDE w:val="0"/>
        <w:autoSpaceDN w:val="0"/>
        <w:adjustRightInd w:val="0"/>
        <w:ind w:left="4536"/>
        <w:jc w:val="right"/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sectPr w:rsidR="00B306C7" w:rsidRPr="00B306C7" w:rsidSect="00B306C7">
          <w:headerReference w:type="even" r:id="rId35"/>
          <w:headerReference w:type="default" r:id="rId36"/>
          <w:pgSz w:w="11906" w:h="16838" w:code="9"/>
          <w:pgMar w:top="720" w:right="567" w:bottom="851" w:left="1134" w:header="709" w:footer="709" w:gutter="0"/>
          <w:cols w:space="708"/>
          <w:docGrid w:linePitch="360"/>
        </w:sectPr>
      </w:pPr>
    </w:p>
    <w:p w:rsidR="00B306C7" w:rsidRPr="00B306C7" w:rsidRDefault="00B306C7" w:rsidP="00B306C7">
      <w:pPr>
        <w:autoSpaceDE w:val="0"/>
        <w:autoSpaceDN w:val="0"/>
        <w:adjustRightInd w:val="0"/>
        <w:ind w:left="4536"/>
        <w:jc w:val="right"/>
        <w:rPr>
          <w:rFonts w:ascii="Times New Roman" w:eastAsia="SimSun" w:hAnsi="Times New Roman" w:cs="Times New Roman"/>
          <w:bCs/>
          <w:sz w:val="28"/>
          <w:szCs w:val="28"/>
          <w:lang w:eastAsia="zh-CN"/>
        </w:rPr>
      </w:pPr>
      <w:r w:rsidRPr="00B306C7">
        <w:rPr>
          <w:rFonts w:ascii="Times New Roman" w:eastAsia="SimSun" w:hAnsi="Times New Roman" w:cs="Times New Roman"/>
          <w:bCs/>
          <w:sz w:val="28"/>
          <w:szCs w:val="28"/>
          <w:lang w:eastAsia="zh-CN"/>
        </w:rPr>
        <w:lastRenderedPageBreak/>
        <w:t>Приложение №2</w:t>
      </w:r>
    </w:p>
    <w:p w:rsidR="00B306C7" w:rsidRPr="00B306C7" w:rsidRDefault="00B306C7" w:rsidP="00B306C7">
      <w:pPr>
        <w:spacing w:after="160" w:line="259" w:lineRule="auto"/>
        <w:ind w:left="4962"/>
        <w:rPr>
          <w:rFonts w:ascii="Calibri" w:eastAsia="Times New Roman" w:hAnsi="Calibri" w:cs="Times New Roman"/>
          <w:color w:val="000000"/>
          <w:spacing w:val="-6"/>
        </w:rPr>
      </w:pPr>
    </w:p>
    <w:p w:rsidR="00B306C7" w:rsidRPr="00B306C7" w:rsidRDefault="00B306C7" w:rsidP="00B306C7">
      <w:pPr>
        <w:autoSpaceDE w:val="0"/>
        <w:autoSpaceDN w:val="0"/>
        <w:adjustRightInd w:val="0"/>
        <w:rPr>
          <w:rFonts w:ascii="Arial" w:eastAsia="SimSun" w:hAnsi="Arial" w:cs="Arial"/>
          <w:bCs/>
          <w:sz w:val="20"/>
          <w:szCs w:val="20"/>
          <w:lang w:eastAsia="zh-CN"/>
        </w:rPr>
      </w:pPr>
    </w:p>
    <w:p w:rsidR="00B306C7" w:rsidRPr="00B306C7" w:rsidRDefault="00B306C7" w:rsidP="00B306C7">
      <w:pPr>
        <w:autoSpaceDE w:val="0"/>
        <w:autoSpaceDN w:val="0"/>
        <w:adjustRightInd w:val="0"/>
        <w:jc w:val="center"/>
        <w:rPr>
          <w:rFonts w:ascii="Times New Roman" w:eastAsia="SimSun" w:hAnsi="Times New Roman" w:cs="Times New Roman"/>
          <w:b/>
          <w:bCs/>
          <w:sz w:val="20"/>
          <w:szCs w:val="20"/>
          <w:lang w:eastAsia="zh-CN"/>
        </w:rPr>
      </w:pPr>
      <w:r w:rsidRPr="00B306C7">
        <w:rPr>
          <w:rFonts w:ascii="Times New Roman" w:eastAsia="SimSun" w:hAnsi="Times New Roman" w:cs="Times New Roman"/>
          <w:b/>
          <w:bCs/>
          <w:sz w:val="20"/>
          <w:szCs w:val="20"/>
          <w:lang w:eastAsia="zh-CN"/>
        </w:rPr>
        <w:t>ТИПОВОЙ ДОГОВОР</w:t>
      </w:r>
    </w:p>
    <w:p w:rsidR="00B306C7" w:rsidRPr="00B306C7" w:rsidRDefault="00B306C7" w:rsidP="00B306C7">
      <w:pPr>
        <w:autoSpaceDE w:val="0"/>
        <w:autoSpaceDN w:val="0"/>
        <w:adjustRightInd w:val="0"/>
        <w:jc w:val="center"/>
        <w:rPr>
          <w:rFonts w:ascii="Times New Roman" w:eastAsia="SimSun" w:hAnsi="Times New Roman" w:cs="Times New Roman"/>
          <w:b/>
          <w:bCs/>
          <w:sz w:val="20"/>
          <w:szCs w:val="20"/>
          <w:lang w:eastAsia="zh-CN"/>
        </w:rPr>
      </w:pPr>
      <w:r w:rsidRPr="00B306C7">
        <w:rPr>
          <w:rFonts w:ascii="Times New Roman" w:eastAsia="SimSun" w:hAnsi="Times New Roman" w:cs="Times New Roman"/>
          <w:b/>
          <w:bCs/>
          <w:sz w:val="20"/>
          <w:szCs w:val="20"/>
          <w:lang w:eastAsia="zh-CN"/>
        </w:rPr>
        <w:t>СОЦИАЛЬНОГО НАЙМА ЖИЛОГО ПОМЕЩЕНИЯ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jc w:val="center"/>
        <w:rPr>
          <w:rFonts w:ascii="Calibri" w:eastAsia="Times New Roman" w:hAnsi="Calibri" w:cs="Times New Roman"/>
        </w:rPr>
      </w:pPr>
      <w:r w:rsidRPr="00B306C7">
        <w:rPr>
          <w:rFonts w:ascii="Calibri" w:eastAsia="Times New Roman" w:hAnsi="Calibri" w:cs="Times New Roman"/>
        </w:rPr>
        <w:t>№ ________________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Calibri" w:eastAsia="Times New Roman" w:hAnsi="Calibri" w:cs="Times New Roman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</w:t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____          «__» _______________ 200_ г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муниципального образования)</w:t>
      </w: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 xml:space="preserve">                                 (дата, месяц, год)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,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уполномоченного органа государственной  власти Российской Федерации, органа государственной власти субъекта Российской Федерации, органа местного самоуправления либо иного управомоченного  собственником лица)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действующий от имени собственника жилого помещения</w:t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>(указать собственника:</w:t>
      </w:r>
      <w:r w:rsidR="00825F9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>Российская Федерация, субъект Российской Федерации, муниципальное образование)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 основании </w:t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от "__" __________ г. № ___,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(наименование уполномочивающего документа)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именуемый в дальнейшем Наймодатель,    с    одной    стороны,    и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жданин(ка) </w:t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>,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(фамилия, имя, отчество)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именуемый в дальнейшем Наниматель, с другой стороны, на  основании решения о предоставлении жилого помещения от "__" ________ 200_ г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№ _____________ заключили настоящий договор о нижеследующем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jc w:val="both"/>
        <w:rPr>
          <w:rFonts w:ascii="Calibri" w:eastAsia="Times New Roman" w:hAnsi="Calibri" w:cs="Times New Roman"/>
        </w:rPr>
      </w:pP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I. Предмет договора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jc w:val="both"/>
        <w:rPr>
          <w:rFonts w:ascii="Calibri" w:eastAsia="Times New Roman" w:hAnsi="Calibri" w:cs="Times New Roman"/>
        </w:rPr>
      </w:pP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1. Наймодатель передает Нанимателю и  членам   его   семьи   в бессрочное владение и пользование изолированное жилое помещение, находящееся в</w:t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>(государственной, муниципальной - нужное указать)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ственности, состоящее из ___ комнат(ы) в ______________________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квартире (доме) общей площадью _____ кв. метров, в том числе жилой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 кв. метров, по адресу: _____________________________________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дом № ______, корпус № _____________, квартира № ____________, для проживания в нем, а также обеспечивает предоставление за плату коммунальных услуг:</w:t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 xml:space="preserve">             (электроснабжение, газоснабжение, в том числе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 xml:space="preserve">  газ в баллонах, холодное водоснабжение, водоотведение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left="708" w:firstLine="708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канализация), горячее водоснабжение и теплоснабжение (отопление),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ind w:left="708" w:firstLine="708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>в том числе приобретение и доставка твердого топлива при наличии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ab/>
        <w:t>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              </w:t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>печного отопления, - нужное указать)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2. Характеристика предоставляемого жилого помещения, его технического состояния, а также санитарно-технического и иного оборудования, находящегося в нем, указана в техническом паспорте жилого помещени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lastRenderedPageBreak/>
        <w:t>3. Совместно с Нанимателем в жилое помещение вселяются следующие члены семьи: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1) ______________________________________________________________;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(фамилия, имя, отчество члена семьи и степень родства с Нанимателем)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2) ______________________________________________________________;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(фамилия, имя, отчество члена семьи и степень родства с Нанимателем)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3) ______________________________________________________________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B306C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(фамилия, имя, отчество члена семьи и степеньродства с Нанимателем)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Calibri" w:eastAsia="Times New Roman" w:hAnsi="Calibri" w:cs="Times New Roman"/>
        </w:rPr>
      </w:pP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jc w:val="center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II. Обязанности сторон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4. Наниматель обязан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а) принять от Наймодателя по акту в срок, не превышающий 10 дней со дня подписания настоящего договора, пригодное для проживания жилое помещение, в котором проведен текущий ремонт, за исключением случаев, когда жилое помещение предоставляется во вновь введенном в эксплуатацию жилищном фонде (акт должен содержать только дату составления акта, реквизиты и стороны договора социального найма, по которому передается жилое помещение, сведения об исправности жилого помещения, а также санитарно-технического и иного оборудования, находящегося в нем на момент подписания акта, дату проведения текущего ремонта, сведения о пригодности жилого помещения для проживания, подписи сторон, составивших акт)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б) соблюдать правила пользования жилыми помещениями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в) использовать жилое помещение в соответствии с его назначением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г) поддерживать в исправном состоянии жилое помещение, санитарно-техническое и иное оборудование, находящееся в нем, обеспечивать их сохранность. При обнаружении неисправностей жилого помещения или санитарно-технического и иного оборудования, находящегося в нем,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д) содержать в чистоте и порядке жилое помещение, общее имущество в многоквартирном доме, объекты благоустройства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е) производить текущий ремонт занимаемого жилого помещени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К текущему ремонту занимаемого жилого помещения, выполняемому Нанимателем за свой счет, относятся следующие работы: побелка, окраска и оклейка стен, потолков, окраска полов, дверей, подоконников, оконных переплетов с внутренней стороны, радиаторов, а также замена оконных и дверных приборов, ремонт внутриквартирного инженерного оборудования (электропроводки, холодного и горячего водоснабжения, теплоснабжения, газоснабжения)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, то они производятся за счет Наймодателя организацией, предложенной им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ж) не производить переустройство и (или) перепланировку жилого помещения без получения соответствующего согласования, предусмотренного жилищным законодательством Российской Федерации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з)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lastRenderedPageBreak/>
        <w:t>В случае невнесения в установленный срок платы за жилое помещение и (или) коммунальные услуги Наниматель уплачивает Наймодателю пени в размере, установленном Жилищным кодексом Российской Федерации, что не освобождает Нанимателя от уплаты причитающихся платежей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и) переселиться с членами своей семьи в порядке, установленном Жилищным кодексом Российской Федерации, на время проведения капитального ремонта или реконструкции дома, в котором он проживает (когда ремонт или реконструкция не могут быть произведены без выселения Нанимателя), в предоставляемое Наймодателем жилое помещение, отвечающее санитарным и техническим требованиям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к) при расторжении настоящего договора освободить в установленные сроки и сдать по акту Наймодателю в исправном состоянии жилое помещение, санитарно-техническое и иное оборудование, находящееся в нем, оплатить стоимость не произведенного Нанимателем и входящего в его обязанности ремонта жилого помещения, санитарно-технического и иного оборудования, находящегося в нем, или произвести его за свой счет, а также погасить задолженность по оплате за жилое помещение и коммунальные услуги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л) допускать в заранее согласованное сторонами настоящего договора время в занимаемое жилое помещение работников Наймодателя или уполномоченных им лиц, представителей органов государственного надзора и контроля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м) информировать Наймодателя об изменении оснований и условий, дающих право пользования жилым помещением по договору социального найма, не позднее 10 рабочих дней со дня такого изменения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н) нести иные обязанности, предусмотренные Жилищным кодексом Российской Федерации и федеральными законам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5. Наймодатель обязан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а)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, отвечающем требованиям пожарной безопасности, санитарно-гигиеническим, экологическим и иным требованиям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б) принимать участие в надлежащем содержании и в ремонте общего имущества в многоквартирном доме, в котором находится сданное по договору социального найма жилое помещение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в) осуществлять капитальный ремонт жилого помещени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, общего имущества в многоквартирном доме, санитарно-технического и иного оборудования, находящегося в жилом помещении, Наниматель по своему выбору вправе потребовать уменьшения платы за жилое помещение, либо возмещения своих расходов на устранение недостатков жилого помещения и (или) общего имущества в многоквартирном доме, либо возмещения убытков, причиненных ненадлежащим исполнением или неисполнением указанных обязанностей Наймодателем;</w:t>
      </w:r>
      <w:r w:rsid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</w:rPr>
        <w:t xml:space="preserve">г) предоставить Нанимателю и членам его семьи в порядке, предусмотренном Жилищным кодексом Российской Федерации, на время проведения капитального ремонта или реконструкции </w:t>
      </w:r>
      <w:r w:rsidRPr="00B306C7">
        <w:rPr>
          <w:rFonts w:ascii="Times New Roman" w:eastAsia="Times New Roman" w:hAnsi="Times New Roman" w:cs="Times New Roman"/>
          <w:sz w:val="24"/>
          <w:szCs w:val="24"/>
        </w:rPr>
        <w:lastRenderedPageBreak/>
        <w:t>дома (когда ремонт или реконструкция не могут быть произведены без выселения Нанимателя) жилое помещение маневренного фонда, отвечающее санитарным и техническим требованиям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Переселение Нанимателя и членов его семьи в жилое помещение маневренного фонда и обратно (по окончании капитального ремонта или реконструкции) осуществляется за счет средств Наймодателя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д) информировать Нанимателя о проведении капитального ремонта или реконструкции дома не позднее чем за 30 дней до начала работ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е) принимать участие в своевременной подготовке дома, санитарно-технического и иного оборудования, находящегося в нем, к эксплуатации в зимних условиях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ж) обеспечивать предоставление Нанимателю предусмотренных в настоящем договоре коммунальных услуг надлежащего качества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з) контролировать качество предоставляемых жилищно-коммунальных услуг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и) в течение 3 рабочих дней со дня изменения цен на содержание, ремонт жилья, наем жилых помещений, тарифов на коммунальные услуги, нормативов потребления, порядка расчетов за предоставленные жилищно-коммунальные услуги информировать об этом Нанимателя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к)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(или) с перерывами, превышающими установленную продолжительность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л) принять в установленные сроки жилое помещение у Нанимателя по акту сдачи жилого помещения после расторжения настоящего договора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м) нести иные обязанности, предусмотренные законодательством Российской Федераци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jc w:val="center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III. Права сторон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6. Наниматель вправе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а) пользоваться общим имуществом многоквартирного дома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б) вселить в установленном законодательством Российской Федерации порядке в занимаемое жилое помещение иных лиц, разрешать проживание в жилом помещении временных жильцов, сдавать жилое помещение в поднаем, осуществлять обмен или замену занимаемого жилого помещени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На вселение к родителям их детей, не достигших совершеннолетия, согласия остальных членов семьи и Наймодателя не требуется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в) сохранить права на жилое помещение при временном отсутствии его и членов его семьи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г) требовать от Наймодателя своевременного проведения капитального ремонта жилого помещения, надлежащего участия в содержании общего имущества в многоквартирном доме, а также предоставления предусмотренных настоящим договором коммунальных услуг надлежащего качества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д) требовать с письменного согласия проживающих совместно с Нанимателем членов семьи в случаях, установленных законодательством Российской Федерации, изменения настоящего договора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е) расторгнуть в любое время настоящий договор с письменного согласия проживающих совместно с Нанимателем членов семьи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lastRenderedPageBreak/>
        <w:t>ж) осуществлять другие права по пользованию жилым помещением, предусмотренные Жилищным кодексом Российской Федерации и федеральными законам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7. Члены семьи Нанимателя, проживающие совместно с ним, имеют равные с Нанимателем права и обязанности, вытекающие из настоящего договора. Дееспособные члены семьи несут солидарную с Нанимателем ответственность по обязательствам, вытекающим из настоящего договора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8. Наймодатель вправе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а) требовать своевременного внесения платы за жилое помещение и коммунальные услуги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 xml:space="preserve">б)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 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в) запретить вселение в занимаемое Нанимателем жилое помещение граждан в качестве проживающих совместно с ним членов семьи в случае, если после такого вселения общая площадь соответствующего жилого помещения на 1 члена семьи станет меньше учетной нормы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jc w:val="center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IV. Порядок изменения, расторжения и прекращения договора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9.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10. При выезде Нанимателя и членов его семьи в другое место жительства настоящий договор считается расторгнутым со дня выезда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11. По требованию Наймодателя настоящий договор может быть расторгнут в судебном порядке в следующих случаях: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а) использование Нанимателем жилого помещения не по назначению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б) разрушение или повреждение жилого помещения Нанимателем или другими гражданами, за действия которых он отвечает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в) систематическое нарушение прав и законных интересов соседей, которое делает невозможным совместное проживание в одном жилом помещении;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г) невнесение Нанимателем платы за жилое помещение и (или) коммунальные услуги в течение более 6 месяцев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12. Настоящий договор</w:t>
      </w:r>
      <w:r w:rsidR="00825F9A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306C7">
        <w:rPr>
          <w:rFonts w:ascii="Times New Roman" w:eastAsia="Times New Roman" w:hAnsi="Times New Roman" w:cs="Times New Roman"/>
          <w:sz w:val="24"/>
          <w:szCs w:val="24"/>
        </w:rPr>
        <w:t xml:space="preserve"> может быть</w:t>
      </w:r>
      <w:r w:rsidR="00825F9A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B306C7">
        <w:rPr>
          <w:rFonts w:ascii="Times New Roman" w:eastAsia="Times New Roman" w:hAnsi="Times New Roman" w:cs="Times New Roman"/>
          <w:sz w:val="24"/>
          <w:szCs w:val="24"/>
        </w:rPr>
        <w:t xml:space="preserve"> расторгнут в судебном порядке в иных случаях, предусмотренных Жилищным кодексом Российской Федераци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jc w:val="center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V. Прочие условия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13. Споры, которые могут возникнуть между сторонами по настоящему договору, разрешаются в порядке, предусмотренном законодательством Российской Федерации.</w:t>
      </w:r>
    </w:p>
    <w:p w:rsidR="00B306C7" w:rsidRPr="00B306C7" w:rsidRDefault="00B306C7" w:rsidP="00B306C7">
      <w:pPr>
        <w:autoSpaceDE w:val="0"/>
        <w:autoSpaceDN w:val="0"/>
        <w:adjustRightInd w:val="0"/>
        <w:spacing w:after="160" w:line="259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306C7">
        <w:rPr>
          <w:rFonts w:ascii="Times New Roman" w:eastAsia="Times New Roman" w:hAnsi="Times New Roman" w:cs="Times New Roman"/>
          <w:sz w:val="24"/>
          <w:szCs w:val="24"/>
        </w:rPr>
        <w:t>14. Настоящий договор составлен в 2 экземплярах, один из которых находится у Наймодателя, другой - у Нанимателя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Наймодатель</w:t>
      </w:r>
      <w:r w:rsidR="00825F9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</w:t>
      </w:r>
      <w:r w:rsidR="00825F9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</w:t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ниматель </w:t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</w:t>
      </w:r>
      <w:r w:rsidR="00825F9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подпись)                            </w:t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</w:t>
      </w:r>
      <w:r w:rsidR="00825F9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</w:t>
      </w: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(подпись)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1E14" w:rsidRDefault="00B306C7" w:rsidP="00825F9A">
      <w:pPr>
        <w:widowControl w:val="0"/>
        <w:autoSpaceDE w:val="0"/>
        <w:autoSpaceDN w:val="0"/>
        <w:adjustRightInd w:val="0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4"/>
          <w:szCs w:val="24"/>
          <w:lang w:eastAsia="ru-RU"/>
        </w:rPr>
        <w:t>М.П.</w:t>
      </w:r>
    </w:p>
    <w:p w:rsidR="00B306C7" w:rsidRPr="00B306C7" w:rsidRDefault="00B306C7" w:rsidP="00B306C7">
      <w:pPr>
        <w:spacing w:after="160" w:line="259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3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B306C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лок-схема последовательности действий по предоставлению муниципальной </w:t>
      </w:r>
      <w:r w:rsidRPr="00B306C7">
        <w:rPr>
          <w:rFonts w:ascii="Times New Roman" w:eastAsia="Times New Roman" w:hAnsi="Times New Roman" w:cs="Times New Roman"/>
          <w:sz w:val="28"/>
          <w:szCs w:val="28"/>
          <w:lang w:eastAsia="zh-CN"/>
        </w:rPr>
        <w:t>услуг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B306C7" w:rsidRPr="00B306C7" w:rsidRDefault="00B306C7" w:rsidP="00B306C7">
      <w:pPr>
        <w:spacing w:after="160" w:line="259" w:lineRule="auto"/>
        <w:jc w:val="both"/>
        <w:rPr>
          <w:rFonts w:ascii="Calibri" w:eastAsia="Times New Roman" w:hAnsi="Calibri" w:cs="Times New Roman"/>
          <w:color w:val="000000"/>
          <w:spacing w:val="-6"/>
          <w:sz w:val="28"/>
          <w:szCs w:val="28"/>
        </w:rPr>
        <w:sectPr w:rsidR="00B306C7" w:rsidRPr="00B306C7" w:rsidSect="00B306C7">
          <w:type w:val="continuous"/>
          <w:pgSz w:w="11906" w:h="16838" w:code="9"/>
          <w:pgMar w:top="720" w:right="567" w:bottom="851" w:left="1134" w:header="709" w:footer="709" w:gutter="0"/>
          <w:cols w:space="708"/>
          <w:docGrid w:linePitch="360"/>
        </w:sectPr>
      </w:pPr>
      <w:r w:rsidRPr="00B306C7">
        <w:rPr>
          <w:rFonts w:ascii="Calibri" w:eastAsia="Times New Roman" w:hAnsi="Calibri" w:cs="Times New Roman"/>
        </w:rPr>
        <w:object w:dxaOrig="13847" w:dyaOrig="23472">
          <v:shape id="_x0000_i1026" type="#_x0000_t75" style="width:501.9pt;height:641.1pt" o:ole="">
            <v:imagedata r:id="rId37" o:title=""/>
          </v:shape>
          <o:OLEObject Type="Embed" ProgID="Visio.Drawing.11" ShapeID="_x0000_i1026" DrawAspect="Content" ObjectID="_1589894378" r:id="rId38"/>
        </w:object>
      </w:r>
    </w:p>
    <w:p w:rsidR="00B306C7" w:rsidRDefault="00B306C7" w:rsidP="00B306C7">
      <w:pPr>
        <w:spacing w:after="160" w:line="259" w:lineRule="auto"/>
        <w:rPr>
          <w:rFonts w:ascii="Calibri" w:eastAsia="Times New Roman" w:hAnsi="Calibri" w:cs="Times New Roman"/>
          <w:color w:val="000000"/>
          <w:spacing w:val="-6"/>
          <w:sz w:val="28"/>
          <w:szCs w:val="28"/>
        </w:rPr>
      </w:pPr>
    </w:p>
    <w:p w:rsidR="00825F9A" w:rsidRDefault="00825F9A" w:rsidP="00B306C7">
      <w:pPr>
        <w:spacing w:after="160" w:line="259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</w:p>
    <w:p w:rsidR="00B306C7" w:rsidRPr="00B306C7" w:rsidRDefault="00B306C7" w:rsidP="00B306C7">
      <w:pPr>
        <w:spacing w:after="160" w:line="259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</w:t>
      </w:r>
      <w:r w:rsidR="00BF5175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4</w:t>
      </w:r>
    </w:p>
    <w:p w:rsidR="00B306C7" w:rsidRPr="00B306C7" w:rsidRDefault="00B306C7" w:rsidP="00B306C7">
      <w:pPr>
        <w:spacing w:after="160" w:line="259" w:lineRule="auto"/>
        <w:jc w:val="right"/>
        <w:rPr>
          <w:rFonts w:ascii="Calibri" w:eastAsia="Times New Roman" w:hAnsi="Calibri" w:cs="Times New Roman"/>
          <w:color w:val="000000"/>
          <w:spacing w:val="-6"/>
          <w:sz w:val="28"/>
          <w:szCs w:val="28"/>
        </w:rPr>
      </w:pPr>
    </w:p>
    <w:p w:rsidR="00B306C7" w:rsidRPr="00B306C7" w:rsidRDefault="00B306C7" w:rsidP="00B306C7">
      <w:pPr>
        <w:spacing w:after="160" w:line="259" w:lineRule="auto"/>
        <w:ind w:left="5812" w:right="-2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Руководителю </w:t>
      </w:r>
    </w:p>
    <w:p w:rsidR="00B306C7" w:rsidRPr="00B306C7" w:rsidRDefault="00B306C7" w:rsidP="00B306C7">
      <w:pPr>
        <w:spacing w:after="160" w:line="259" w:lineRule="auto"/>
        <w:ind w:left="5812" w:right="-2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Исполнительного комитета муниципального образования «Посёлок городского типа </w:t>
      </w:r>
      <w:r w:rsidR="00174691">
        <w:rPr>
          <w:rFonts w:ascii="Times New Roman" w:eastAsia="Times New Roman" w:hAnsi="Times New Roman" w:cs="Times New Roman"/>
          <w:sz w:val="28"/>
          <w:szCs w:val="28"/>
        </w:rPr>
        <w:t>Уруссу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»  </w:t>
      </w:r>
      <w:r w:rsidR="00BF5175">
        <w:rPr>
          <w:rFonts w:ascii="Times New Roman" w:eastAsia="Times New Roman" w:hAnsi="Times New Roman" w:cs="Times New Roman"/>
          <w:sz w:val="28"/>
          <w:szCs w:val="28"/>
        </w:rPr>
        <w:t>Ютазинского</w:t>
      </w:r>
      <w:r w:rsidR="00825F9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муниципального района Республики Татарстан</w:t>
      </w:r>
    </w:p>
    <w:p w:rsidR="00B306C7" w:rsidRPr="00B306C7" w:rsidRDefault="00B306C7" w:rsidP="00B306C7">
      <w:pPr>
        <w:spacing w:after="160" w:line="259" w:lineRule="auto"/>
        <w:ind w:left="5812" w:right="-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От:</w:t>
      </w:r>
      <w:r w:rsidRPr="00B306C7">
        <w:rPr>
          <w:rFonts w:ascii="Times New Roman" w:eastAsia="Times New Roman" w:hAnsi="Times New Roman" w:cs="Times New Roman"/>
          <w:b/>
          <w:sz w:val="28"/>
          <w:szCs w:val="28"/>
        </w:rPr>
        <w:t>__________________________</w:t>
      </w:r>
    </w:p>
    <w:p w:rsidR="00B306C7" w:rsidRPr="00B306C7" w:rsidRDefault="00B306C7" w:rsidP="00B306C7">
      <w:pPr>
        <w:spacing w:after="160" w:line="259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306C7" w:rsidRPr="00B306C7" w:rsidRDefault="00B306C7" w:rsidP="00825F9A">
      <w:pPr>
        <w:spacing w:line="259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/>
          <w:sz w:val="28"/>
          <w:szCs w:val="28"/>
        </w:rPr>
        <w:t>Заявление</w:t>
      </w:r>
    </w:p>
    <w:p w:rsidR="00B306C7" w:rsidRPr="00B306C7" w:rsidRDefault="00B306C7" w:rsidP="00825F9A">
      <w:pPr>
        <w:spacing w:line="259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b/>
          <w:sz w:val="28"/>
          <w:szCs w:val="28"/>
        </w:rPr>
        <w:t>об исправлении технической ошибки</w:t>
      </w:r>
    </w:p>
    <w:p w:rsidR="00B306C7" w:rsidRPr="00B306C7" w:rsidRDefault="00B306C7" w:rsidP="00B306C7">
      <w:pPr>
        <w:spacing w:after="160" w:line="259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306C7" w:rsidRPr="00B306C7" w:rsidRDefault="00B306C7" w:rsidP="00B306C7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 w:rsidRPr="00B306C7">
        <w:rPr>
          <w:rFonts w:ascii="Times New Roman" w:eastAsia="Times New Roman" w:hAnsi="Times New Roman" w:cs="Times New Roman"/>
          <w:b/>
          <w:sz w:val="28"/>
          <w:szCs w:val="28"/>
        </w:rPr>
        <w:t>____________________________________________________________________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spacing w:after="160"/>
        <w:ind w:right="-2" w:firstLine="709"/>
        <w:jc w:val="center"/>
        <w:rPr>
          <w:rFonts w:ascii="Times New Roman" w:eastAsia="Times New Roman" w:hAnsi="Times New Roman" w:cs="Times New Roman"/>
        </w:rPr>
      </w:pPr>
      <w:r w:rsidRPr="00B306C7">
        <w:rPr>
          <w:rFonts w:ascii="Times New Roman" w:eastAsia="Times New Roman" w:hAnsi="Times New Roman" w:cs="Times New Roman"/>
        </w:rPr>
        <w:t>(наименование услуги)</w:t>
      </w:r>
    </w:p>
    <w:p w:rsidR="00B306C7" w:rsidRPr="00B306C7" w:rsidRDefault="00B306C7" w:rsidP="00B306C7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B306C7" w:rsidRPr="00B306C7" w:rsidRDefault="00B306C7" w:rsidP="00B306C7">
      <w:pPr>
        <w:spacing w:after="160"/>
        <w:ind w:right="-2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равильные сведения:_______________________________________________</w:t>
      </w:r>
    </w:p>
    <w:p w:rsidR="00B306C7" w:rsidRPr="00B306C7" w:rsidRDefault="00B306C7" w:rsidP="00B306C7">
      <w:pPr>
        <w:spacing w:after="160"/>
        <w:ind w:right="-2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______</w:t>
      </w:r>
    </w:p>
    <w:p w:rsidR="00B306C7" w:rsidRPr="00B306C7" w:rsidRDefault="00B306C7" w:rsidP="00B306C7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B306C7" w:rsidRPr="00B306C7" w:rsidRDefault="00B306C7" w:rsidP="00B306C7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рилагаю следующие документы:</w:t>
      </w:r>
    </w:p>
    <w:p w:rsidR="00B306C7" w:rsidRPr="00B306C7" w:rsidRDefault="00B306C7" w:rsidP="00B306C7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1.</w:t>
      </w:r>
    </w:p>
    <w:p w:rsidR="00B306C7" w:rsidRPr="00B306C7" w:rsidRDefault="00B306C7" w:rsidP="00B306C7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2.</w:t>
      </w:r>
    </w:p>
    <w:p w:rsidR="00B306C7" w:rsidRPr="00B306C7" w:rsidRDefault="00B306C7" w:rsidP="00B306C7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3.</w:t>
      </w:r>
    </w:p>
    <w:p w:rsidR="00B306C7" w:rsidRPr="00B306C7" w:rsidRDefault="00B306C7" w:rsidP="00B306C7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spacing w:after="1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spacing w:after="1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spacing w:after="16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</w:t>
      </w:r>
      <w:r w:rsidRPr="00B306C7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lastRenderedPageBreak/>
        <w:t>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spacing w:after="16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B306C7" w:rsidRPr="00B306C7" w:rsidRDefault="00B306C7" w:rsidP="00B306C7">
      <w:pPr>
        <w:widowControl w:val="0"/>
        <w:autoSpaceDE w:val="0"/>
        <w:autoSpaceDN w:val="0"/>
        <w:adjustRightInd w:val="0"/>
        <w:spacing w:after="16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B306C7" w:rsidRPr="00B306C7" w:rsidRDefault="00B306C7" w:rsidP="00B306C7">
      <w:pPr>
        <w:spacing w:after="16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306C7" w:rsidRPr="00B306C7" w:rsidRDefault="00B306C7" w:rsidP="00B306C7">
      <w:pPr>
        <w:spacing w:after="1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sz w:val="28"/>
          <w:szCs w:val="28"/>
        </w:rPr>
        <w:t>_________</w:t>
      </w:r>
      <w:r w:rsidR="00825F9A">
        <w:rPr>
          <w:rFonts w:ascii="Times New Roman" w:eastAsia="Times New Roman" w:hAnsi="Times New Roman" w:cs="Times New Roman"/>
          <w:sz w:val="28"/>
          <w:szCs w:val="28"/>
        </w:rPr>
        <w:t>__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_____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ab/>
      </w:r>
      <w:r w:rsidRPr="00B306C7">
        <w:rPr>
          <w:rFonts w:ascii="Times New Roman" w:eastAsia="Times New Roman" w:hAnsi="Times New Roman" w:cs="Times New Roman"/>
          <w:sz w:val="28"/>
          <w:szCs w:val="28"/>
        </w:rPr>
        <w:tab/>
      </w:r>
      <w:r w:rsidRPr="00B306C7">
        <w:rPr>
          <w:rFonts w:ascii="Times New Roman" w:eastAsia="Times New Roman" w:hAnsi="Times New Roman" w:cs="Times New Roman"/>
          <w:sz w:val="28"/>
          <w:szCs w:val="28"/>
        </w:rPr>
        <w:tab/>
        <w:t>________________</w:t>
      </w:r>
      <w:r w:rsidR="00825F9A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 w:rsidRPr="00B306C7">
        <w:rPr>
          <w:rFonts w:ascii="Times New Roman" w:eastAsia="Times New Roman" w:hAnsi="Times New Roman" w:cs="Times New Roman"/>
          <w:sz w:val="28"/>
          <w:szCs w:val="28"/>
        </w:rPr>
        <w:t>(________________)</w:t>
      </w:r>
    </w:p>
    <w:p w:rsidR="00B306C7" w:rsidRPr="00825F9A" w:rsidRDefault="00B306C7" w:rsidP="00B306C7">
      <w:pPr>
        <w:spacing w:after="1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25F9A">
        <w:rPr>
          <w:rFonts w:ascii="Times New Roman" w:eastAsia="Times New Roman" w:hAnsi="Times New Roman" w:cs="Times New Roman"/>
          <w:sz w:val="24"/>
          <w:szCs w:val="24"/>
        </w:rPr>
        <w:tab/>
        <w:t>(дата)</w:t>
      </w:r>
      <w:r w:rsidRP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P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P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P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P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Pr="00825F9A">
        <w:rPr>
          <w:rFonts w:ascii="Times New Roman" w:eastAsia="Times New Roman" w:hAnsi="Times New Roman" w:cs="Times New Roman"/>
          <w:sz w:val="24"/>
          <w:szCs w:val="24"/>
        </w:rPr>
        <w:tab/>
        <w:t>(подпись)</w:t>
      </w:r>
      <w:r w:rsidRP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Pr="00825F9A">
        <w:rPr>
          <w:rFonts w:ascii="Times New Roman" w:eastAsia="Times New Roman" w:hAnsi="Times New Roman" w:cs="Times New Roman"/>
          <w:sz w:val="24"/>
          <w:szCs w:val="24"/>
        </w:rPr>
        <w:tab/>
      </w:r>
      <w:r w:rsidR="00825F9A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 w:rsidRPr="00825F9A">
        <w:rPr>
          <w:rFonts w:ascii="Times New Roman" w:eastAsia="Times New Roman" w:hAnsi="Times New Roman" w:cs="Times New Roman"/>
          <w:sz w:val="24"/>
          <w:szCs w:val="24"/>
        </w:rPr>
        <w:t>(Ф.И.О.)</w:t>
      </w:r>
    </w:p>
    <w:p w:rsidR="00825F9A" w:rsidRDefault="00825F9A" w:rsidP="00B306C7">
      <w:pPr>
        <w:spacing w:after="160" w:line="259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</w:p>
    <w:p w:rsidR="00825F9A" w:rsidRPr="00825F9A" w:rsidRDefault="00825F9A" w:rsidP="00825F9A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825F9A" w:rsidRPr="00825F9A" w:rsidRDefault="00825F9A" w:rsidP="00825F9A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825F9A" w:rsidRPr="00825F9A" w:rsidRDefault="00825F9A" w:rsidP="00825F9A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825F9A" w:rsidRPr="00825F9A" w:rsidRDefault="00825F9A" w:rsidP="00825F9A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B306C7" w:rsidRPr="00825F9A" w:rsidRDefault="00825F9A" w:rsidP="00825F9A">
      <w:pPr>
        <w:tabs>
          <w:tab w:val="left" w:pos="7463"/>
        </w:tabs>
        <w:rPr>
          <w:rFonts w:ascii="Times New Roman" w:eastAsia="Times New Roman" w:hAnsi="Times New Roman" w:cs="Times New Roman"/>
          <w:sz w:val="28"/>
          <w:szCs w:val="28"/>
        </w:rPr>
        <w:sectPr w:rsidR="00B306C7" w:rsidRPr="00825F9A" w:rsidSect="00B306C7">
          <w:type w:val="continuous"/>
          <w:pgSz w:w="11906" w:h="16838" w:code="9"/>
          <w:pgMar w:top="720" w:right="567" w:bottom="851" w:left="1134" w:header="709" w:footer="709" w:gutter="0"/>
          <w:cols w:space="708"/>
          <w:docGrid w:linePitch="360"/>
        </w:sect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B306C7" w:rsidRPr="00B306C7" w:rsidRDefault="008561D0" w:rsidP="00B306C7">
      <w:pPr>
        <w:spacing w:after="160" w:line="259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5" name="Поле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D7D52" w:rsidRDefault="008D7D52" w:rsidP="00B306C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5" o:spid="_x0000_s1027" type="#_x0000_t202" style="position:absolute;left:0;text-align:left;margin-left:629.3pt;margin-top:-27.8pt;width:136.15pt;height:69.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D9DmFTxgIAAMAFAAAOAAAAAAAAAAAAAAAAAC4CAABkcnMvZTJvRG9jLnhtbFBLAQIt&#10;ABQABgAIAAAAIQARAASw3wAAAAwBAAAPAAAAAAAAAAAAAAAAACAFAABkcnMvZG93bnJldi54bWxQ&#10;SwUGAAAAAAQABADzAAAALAYAAAAA&#10;" filled="f" stroked="f">
                <v:textbox>
                  <w:txbxContent>
                    <w:p w:rsidR="008D7D52" w:rsidRDefault="008D7D52" w:rsidP="00B306C7"/>
                  </w:txbxContent>
                </v:textbox>
              </v:shape>
            </w:pict>
          </mc:Fallback>
        </mc:AlternateContent>
      </w:r>
      <w:r w:rsidR="00B306C7" w:rsidRPr="00B306C7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 xml:space="preserve">Приложение </w:t>
      </w:r>
    </w:p>
    <w:p w:rsidR="00B306C7" w:rsidRPr="00B306C7" w:rsidRDefault="00B306C7" w:rsidP="00B306C7">
      <w:pPr>
        <w:spacing w:after="160" w:line="259" w:lineRule="auto"/>
        <w:ind w:left="723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B306C7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 xml:space="preserve">(справочное) </w:t>
      </w:r>
    </w:p>
    <w:p w:rsidR="00B306C7" w:rsidRPr="00B306C7" w:rsidRDefault="00B306C7" w:rsidP="00B306C7">
      <w:pPr>
        <w:autoSpaceDE w:val="0"/>
        <w:autoSpaceDN w:val="0"/>
        <w:spacing w:after="120" w:line="259" w:lineRule="auto"/>
        <w:jc w:val="center"/>
        <w:rPr>
          <w:rFonts w:ascii="Times New Roman" w:eastAsia="Times New Roman" w:hAnsi="Times New Roman" w:cs="Times New Roman"/>
          <w:b/>
          <w:bCs/>
        </w:rPr>
      </w:pPr>
    </w:p>
    <w:p w:rsidR="00B306C7" w:rsidRPr="00B306C7" w:rsidRDefault="00B306C7" w:rsidP="00B306C7">
      <w:pPr>
        <w:spacing w:after="160"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306C7" w:rsidRPr="00B306C7" w:rsidRDefault="00B306C7" w:rsidP="00B306C7">
      <w:pPr>
        <w:spacing w:after="160"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306C7" w:rsidRPr="00B306C7" w:rsidRDefault="00B306C7" w:rsidP="00B306C7">
      <w:pPr>
        <w:rPr>
          <w:rFonts w:ascii="Times New Roman" w:eastAsia="Calibri" w:hAnsi="Times New Roman" w:cs="Times New Roman"/>
          <w:sz w:val="18"/>
          <w:szCs w:val="18"/>
        </w:rPr>
      </w:pPr>
    </w:p>
    <w:p w:rsidR="00174691" w:rsidRPr="00825F9A" w:rsidRDefault="00174691" w:rsidP="00174691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74691" w:rsidRPr="00825F9A" w:rsidRDefault="00174691" w:rsidP="00174691">
      <w:pPr>
        <w:autoSpaceDE w:val="0"/>
        <w:autoSpaceDN w:val="0"/>
        <w:adjustRightInd w:val="0"/>
        <w:ind w:left="567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25F9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</w:p>
    <w:p w:rsidR="00174691" w:rsidRPr="00825F9A" w:rsidRDefault="00174691" w:rsidP="00174691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74691" w:rsidRPr="00825F9A" w:rsidRDefault="00174691" w:rsidP="00174691">
      <w:pPr>
        <w:autoSpaceDE w:val="0"/>
        <w:autoSpaceDN w:val="0"/>
        <w:adjustRightInd w:val="0"/>
        <w:ind w:left="567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25F9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 поселка городского типа Уруссу Ютазинского муниципального района</w:t>
      </w:r>
    </w:p>
    <w:p w:rsidR="00174691" w:rsidRPr="00825F9A" w:rsidRDefault="00174691" w:rsidP="00174691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74691" w:rsidRPr="00825F9A" w:rsidRDefault="00174691" w:rsidP="00174691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341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6"/>
        <w:gridCol w:w="1847"/>
        <w:gridCol w:w="3808"/>
      </w:tblGrid>
      <w:tr w:rsidR="00174691" w:rsidRPr="00825F9A" w:rsidTr="00825F9A">
        <w:trPr>
          <w:trHeight w:val="488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4691" w:rsidRPr="00825F9A" w:rsidRDefault="00174691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25F9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4691" w:rsidRPr="00825F9A" w:rsidRDefault="00174691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25F9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4691" w:rsidRPr="00825F9A" w:rsidRDefault="00174691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25F9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174691" w:rsidRPr="00825F9A" w:rsidTr="00825F9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4691" w:rsidRPr="00825F9A" w:rsidRDefault="00174691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25F9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нительного комитета пгт Уруссу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4691" w:rsidRPr="00825F9A" w:rsidRDefault="00174691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25F9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- 92-40</w:t>
            </w:r>
          </w:p>
        </w:tc>
        <w:tc>
          <w:tcPr>
            <w:tcW w:w="3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4691" w:rsidRPr="00825F9A" w:rsidRDefault="00174691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25F9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gt.Urussu @tatar.ru</w:t>
            </w:r>
          </w:p>
        </w:tc>
      </w:tr>
      <w:tr w:rsidR="00174691" w:rsidRPr="00825F9A" w:rsidTr="00825F9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4691" w:rsidRPr="00825F9A" w:rsidRDefault="00174691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25F9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пециалист  исполнительного комитета поселка городского типа Уруссу   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4691" w:rsidRPr="00825F9A" w:rsidRDefault="00174691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25F9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- 92- 40</w:t>
            </w:r>
          </w:p>
        </w:tc>
        <w:tc>
          <w:tcPr>
            <w:tcW w:w="3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4691" w:rsidRPr="00825F9A" w:rsidRDefault="00174691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25F9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gt.Urussu @tatar.ru</w:t>
            </w:r>
          </w:p>
        </w:tc>
      </w:tr>
    </w:tbl>
    <w:p w:rsidR="00174691" w:rsidRPr="00997F1A" w:rsidRDefault="00174691" w:rsidP="00174691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74691" w:rsidRPr="00997F1A" w:rsidRDefault="00174691" w:rsidP="00174691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B306C7" w:rsidRDefault="00B306C7"/>
    <w:p w:rsidR="00B306C7" w:rsidRDefault="00B306C7"/>
    <w:p w:rsidR="00B306C7" w:rsidRDefault="00B306C7"/>
    <w:p w:rsidR="00B306C7" w:rsidRDefault="00B306C7"/>
    <w:p w:rsidR="00DB2012" w:rsidRDefault="00DB2012"/>
    <w:p w:rsidR="00DB2012" w:rsidRDefault="00DB2012"/>
    <w:p w:rsidR="00C9059A" w:rsidRDefault="00C9059A"/>
    <w:p w:rsidR="00C9059A" w:rsidRDefault="00C9059A"/>
    <w:p w:rsidR="00DB2012" w:rsidRDefault="00DB2012"/>
    <w:p w:rsidR="00DB2012" w:rsidRDefault="00DB2012"/>
    <w:p w:rsidR="00DB2012" w:rsidRDefault="00DB2012"/>
    <w:p w:rsidR="00825F9A" w:rsidRDefault="00825F9A" w:rsidP="00825F9A">
      <w:pPr>
        <w:spacing w:after="160" w:line="259" w:lineRule="auto"/>
        <w:ind w:left="5813" w:firstLine="708"/>
        <w:rPr>
          <w:rFonts w:ascii="Times New Roman" w:eastAsia="Times New Roman" w:hAnsi="Times New Roman" w:cs="Times New Roman"/>
        </w:rPr>
      </w:pPr>
    </w:p>
    <w:p w:rsidR="00825F9A" w:rsidRDefault="00825F9A" w:rsidP="00825F9A">
      <w:pPr>
        <w:spacing w:after="160" w:line="259" w:lineRule="auto"/>
        <w:ind w:left="5813" w:firstLine="708"/>
        <w:rPr>
          <w:rFonts w:ascii="Times New Roman" w:eastAsia="Times New Roman" w:hAnsi="Times New Roman" w:cs="Times New Roman"/>
        </w:rPr>
      </w:pPr>
    </w:p>
    <w:p w:rsidR="00825F9A" w:rsidRDefault="00825F9A" w:rsidP="00825F9A">
      <w:pPr>
        <w:spacing w:after="160" w:line="259" w:lineRule="auto"/>
        <w:ind w:left="5813" w:firstLine="708"/>
        <w:rPr>
          <w:rFonts w:ascii="Times New Roman" w:eastAsia="Times New Roman" w:hAnsi="Times New Roman" w:cs="Times New Roman"/>
        </w:rPr>
      </w:pPr>
    </w:p>
    <w:p w:rsidR="00825F9A" w:rsidRDefault="00825F9A" w:rsidP="00825F9A">
      <w:pPr>
        <w:spacing w:after="160" w:line="259" w:lineRule="auto"/>
        <w:ind w:left="5813" w:firstLine="708"/>
        <w:rPr>
          <w:rFonts w:ascii="Times New Roman" w:eastAsia="Times New Roman" w:hAnsi="Times New Roman" w:cs="Times New Roman"/>
        </w:rPr>
      </w:pPr>
    </w:p>
    <w:p w:rsidR="00825F9A" w:rsidRDefault="00825F9A" w:rsidP="00825F9A">
      <w:pPr>
        <w:spacing w:after="160" w:line="259" w:lineRule="auto"/>
        <w:ind w:left="5813" w:firstLine="708"/>
        <w:rPr>
          <w:rFonts w:ascii="Times New Roman" w:eastAsia="Times New Roman" w:hAnsi="Times New Roman" w:cs="Times New Roman"/>
        </w:rPr>
      </w:pPr>
    </w:p>
    <w:p w:rsidR="00825F9A" w:rsidRDefault="00825F9A" w:rsidP="00825F9A">
      <w:pPr>
        <w:spacing w:after="160" w:line="259" w:lineRule="auto"/>
        <w:ind w:left="5813" w:firstLine="708"/>
        <w:rPr>
          <w:rFonts w:ascii="Times New Roman" w:eastAsia="Times New Roman" w:hAnsi="Times New Roman" w:cs="Times New Roman"/>
        </w:rPr>
      </w:pPr>
    </w:p>
    <w:p w:rsidR="00825F9A" w:rsidRDefault="00825F9A" w:rsidP="00825F9A">
      <w:pPr>
        <w:spacing w:after="160" w:line="259" w:lineRule="auto"/>
        <w:ind w:left="5813" w:firstLine="708"/>
        <w:rPr>
          <w:rFonts w:ascii="Times New Roman" w:eastAsia="Times New Roman" w:hAnsi="Times New Roman" w:cs="Times New Roman"/>
        </w:rPr>
      </w:pPr>
    </w:p>
    <w:p w:rsidR="00825F9A" w:rsidRPr="00997F1A" w:rsidRDefault="00825F9A" w:rsidP="00825F9A">
      <w:pPr>
        <w:ind w:left="609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ложение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№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</w:p>
    <w:p w:rsidR="00825F9A" w:rsidRPr="00997F1A" w:rsidRDefault="00825F9A" w:rsidP="00825F9A">
      <w:pPr>
        <w:ind w:left="609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>к постановлению Исполнительного комитет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селка городского типа Уруссу Ютазинского </w:t>
      </w: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го района  Республики Татарстан </w:t>
      </w:r>
    </w:p>
    <w:p w:rsidR="00825F9A" w:rsidRPr="00997F1A" w:rsidRDefault="00825F9A" w:rsidP="00825F9A">
      <w:pPr>
        <w:ind w:left="6096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_____________</w:t>
      </w: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>201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8</w:t>
      </w:r>
      <w:r w:rsidRPr="00997F1A">
        <w:rPr>
          <w:rFonts w:ascii="Times New Roman" w:eastAsia="Times New Roman" w:hAnsi="Times New Roman" w:cs="Times New Roman"/>
          <w:sz w:val="24"/>
          <w:szCs w:val="24"/>
          <w:lang w:eastAsia="ru-RU"/>
        </w:rPr>
        <w:t>г. №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left="6237"/>
        <w:rPr>
          <w:rFonts w:ascii="Times New Roman" w:eastAsia="Times New Roman" w:hAnsi="Times New Roman" w:cs="Times New Roman"/>
          <w:bCs/>
        </w:rPr>
      </w:pP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jc w:val="center"/>
        <w:rPr>
          <w:rFonts w:ascii="Times New Roman" w:eastAsia="Times New Roman" w:hAnsi="Times New Roman" w:cs="Times New Roman"/>
          <w:b/>
          <w:bCs/>
        </w:rPr>
      </w:pPr>
    </w:p>
    <w:p w:rsidR="00DB2012" w:rsidRPr="00DB2012" w:rsidRDefault="00DB2012" w:rsidP="00825F9A">
      <w:pPr>
        <w:autoSpaceDE w:val="0"/>
        <w:autoSpaceDN w:val="0"/>
        <w:adjustRightInd w:val="0"/>
        <w:spacing w:after="160" w:line="259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DB2012" w:rsidRPr="00DB2012" w:rsidRDefault="00DB2012" w:rsidP="00825F9A">
      <w:pPr>
        <w:widowControl w:val="0"/>
        <w:suppressAutoHyphens/>
        <w:spacing w:after="160"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/>
          <w:bCs/>
          <w:sz w:val="28"/>
          <w:szCs w:val="28"/>
        </w:rPr>
        <w:t>предоставления муниципальной услуги по выдаче</w:t>
      </w:r>
      <w:r w:rsidRPr="00DB2012">
        <w:rPr>
          <w:rFonts w:ascii="Times New Roman" w:eastAsia="Times New Roman" w:hAnsi="Times New Roman" w:cs="Times New Roman"/>
          <w:b/>
          <w:sz w:val="28"/>
          <w:szCs w:val="28"/>
        </w:rPr>
        <w:t xml:space="preserve"> 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похозяйственной книги, выписки из похозяйственной (домовой) книги, выписки из похозяйственной книги о наличии  у гражданина права на земельный участок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1. Общие положения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1. 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 xml:space="preserve">по выдаче справки (выписки) 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>(далее - муниципальная услуга).</w:t>
      </w:r>
    </w:p>
    <w:p w:rsidR="00DB2012" w:rsidRPr="009A3C3C" w:rsidRDefault="00DB2012" w:rsidP="00DB2012">
      <w:pPr>
        <w:pStyle w:val="ab"/>
        <w:autoSpaceDE w:val="0"/>
        <w:autoSpaceDN w:val="0"/>
        <w:adjustRightInd w:val="0"/>
        <w:ind w:left="0" w:firstLine="709"/>
      </w:pPr>
      <w:r w:rsidRPr="00997F1A">
        <w:rPr>
          <w:lang w:val="tt-RU"/>
        </w:rPr>
        <w:t xml:space="preserve">1.2. </w:t>
      </w:r>
      <w:r w:rsidRPr="009A3C3C">
        <w:t>Получатели муниципальной услуги: физические лица (далее - заявитель).</w:t>
      </w:r>
    </w:p>
    <w:p w:rsidR="00DB2012" w:rsidRPr="00997F1A" w:rsidRDefault="00DB2012" w:rsidP="00DB2012">
      <w:pPr>
        <w:suppressAutoHyphens/>
        <w:autoSpaceDE w:val="0"/>
        <w:autoSpaceDN w:val="0"/>
        <w:adjustRightInd w:val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3. 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ая услуга предоставляется исполнительным комитетом поселка городского типа Уруссу Ютазинского муниципального района Республики Татарстан (далее – Исполком).</w:t>
      </w:r>
    </w:p>
    <w:p w:rsidR="00DB2012" w:rsidRPr="00997F1A" w:rsidRDefault="00DB2012" w:rsidP="00DB2012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 муниципальной услуги исполнительный комитет пгт Уруссу (далее – Исполком).</w:t>
      </w:r>
    </w:p>
    <w:p w:rsidR="00DB2012" w:rsidRPr="00997F1A" w:rsidRDefault="00DB2012" w:rsidP="00DB2012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.3.1. Место нахождение исполкома: п.г.т Уруссу, ул. Пушкина, д. 38.</w:t>
      </w:r>
    </w:p>
    <w:p w:rsidR="00DB2012" w:rsidRPr="00997F1A" w:rsidRDefault="00DB2012" w:rsidP="00DB2012">
      <w:pPr>
        <w:tabs>
          <w:tab w:val="left" w:pos="142"/>
          <w:tab w:val="left" w:pos="567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я Исполкома: п.г.т. Уруссу, ул. Пушкина, д. 38.</w:t>
      </w:r>
    </w:p>
    <w:p w:rsidR="00DB2012" w:rsidRPr="00997F1A" w:rsidRDefault="00DB2012" w:rsidP="00DB2012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DB2012" w:rsidRPr="00997F1A" w:rsidRDefault="00DB2012" w:rsidP="00DB2012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пятница: с 8-00 до 17-00; </w:t>
      </w:r>
    </w:p>
    <w:p w:rsidR="00DB2012" w:rsidRPr="00997F1A" w:rsidRDefault="00DB2012" w:rsidP="00DB2012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DB2012" w:rsidRPr="00997F1A" w:rsidRDefault="00DB2012" w:rsidP="00DB2012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DB2012" w:rsidRPr="00997F1A" w:rsidRDefault="00DB2012" w:rsidP="00DB2012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(855932-92-40). </w:t>
      </w:r>
    </w:p>
    <w:p w:rsidR="00DB2012" w:rsidRPr="00997F1A" w:rsidRDefault="00DB2012" w:rsidP="00DB2012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DB2012" w:rsidRPr="00997F1A" w:rsidRDefault="00DB2012" w:rsidP="00DB2012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39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 xml:space="preserve"> jutaza.tatar.ru  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DB2012" w:rsidRPr="00997F1A" w:rsidRDefault="00DB2012" w:rsidP="00DB2012">
      <w:pPr>
        <w:tabs>
          <w:tab w:val="left" w:pos="709"/>
        </w:tabs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DB2012" w:rsidRPr="00997F1A" w:rsidRDefault="00DB2012" w:rsidP="00DB2012">
      <w:pPr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DB2012" w:rsidRPr="00997F1A" w:rsidRDefault="00DB2012" w:rsidP="00DB2012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40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 xml:space="preserve">.jutaza. 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.);</w:t>
      </w:r>
    </w:p>
    <w:p w:rsidR="00DB2012" w:rsidRPr="00997F1A" w:rsidRDefault="00DB2012" w:rsidP="00DB2012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41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DB2012" w:rsidRPr="00997F1A" w:rsidRDefault="00DB2012" w:rsidP="00DB2012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997F1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42" w:history="1"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r w:rsidRPr="00997F1A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DB2012" w:rsidRPr="00997F1A" w:rsidRDefault="00DB2012" w:rsidP="00DB2012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 :</w:t>
      </w:r>
    </w:p>
    <w:p w:rsidR="00DB2012" w:rsidRPr="00997F1A" w:rsidRDefault="00DB2012" w:rsidP="00DB2012">
      <w:pPr>
        <w:tabs>
          <w:tab w:val="left" w:pos="709"/>
        </w:tabs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DB2012" w:rsidRPr="00997F1A" w:rsidRDefault="00DB2012" w:rsidP="00DB201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DB2012" w:rsidRPr="00997F1A" w:rsidRDefault="00DB2012" w:rsidP="00DB2012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DB2012" w:rsidRPr="00997F1A" w:rsidRDefault="00DB2012" w:rsidP="00DB2012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4"/>
          <w:lang w:eastAsia="ru-RU"/>
        </w:rPr>
        <w:t>1.4. Предоставление муниципальной услуги осуществляется в соответствии с:</w:t>
      </w:r>
    </w:p>
    <w:p w:rsidR="00DB2012" w:rsidRPr="00997F1A" w:rsidRDefault="00DB2012" w:rsidP="00DB2012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оссийской Федерации от 04.07.1991 № 1541-1 «О приватизации жилищного фонда в Российской Федерации» (далее – Закон РФ №1541-1) (Бюллетень нормативных актов, № 1, 1992);</w:t>
      </w:r>
    </w:p>
    <w:p w:rsidR="00DB2012" w:rsidRPr="00997F1A" w:rsidRDefault="00DB2012" w:rsidP="00DB2012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21.07.1997 № 122-ФЗ «О государственной регистрации прав на недвижимое имущество и сделок с ним» (далее – Федеральный закон №122-ФЗ) (Собрание законодательства РФ, 28.07.1997, № 30, ст. 3594);</w:t>
      </w:r>
    </w:p>
    <w:p w:rsidR="00DB2012" w:rsidRPr="00997F1A" w:rsidRDefault="00DB2012" w:rsidP="00DB2012">
      <w:pPr>
        <w:suppressAutoHyphens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DB2012" w:rsidRPr="00997F1A" w:rsidRDefault="00DB2012" w:rsidP="00DB2012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едеральным законом от 27.07.2010 №210-ФЗ «Об организации предоставления государственных и муниципальных услуг» (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брание законодательства Российской Федерации, 2010, № 31, ст. 4179);</w:t>
      </w:r>
    </w:p>
    <w:p w:rsidR="00DB2012" w:rsidRPr="00997F1A" w:rsidRDefault="00DB2012" w:rsidP="00DB2012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DB2012" w:rsidRPr="00997F1A" w:rsidRDefault="00DB2012" w:rsidP="00DB2012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вом поселка городского типа Уруссу Ютазинского муниципального района Республики Татарстан, принятого Решением Совета поселка городского типа Уруссу Ютазинского муниципального района от 24.01.2012 № 1 (далее – Устав);</w:t>
      </w:r>
    </w:p>
    <w:p w:rsidR="00DB2012" w:rsidRPr="00997F1A" w:rsidRDefault="00DB2012" w:rsidP="00DB2012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оложением об исполнительном комитете </w:t>
      </w:r>
      <w:r w:rsidR="002042F1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елка городского типа Уруссу Ю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тазинского муниципального района, от 24.04.2017г.  № 6, утвержденным Решением Совета поселка городского типа Уруссу Ютазинского муниципального района (далее – Положение об ИК);</w:t>
      </w:r>
    </w:p>
    <w:p w:rsidR="00DB2012" w:rsidRPr="00997F1A" w:rsidRDefault="00DB2012" w:rsidP="00DB2012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ми внутреннего трудового распорядка Исполкома, утвержденными решением Совета поселка городского типа Уруссу Ютазинского муниципального района от 26.03.2008 № 7 (далее – Правила).</w:t>
      </w:r>
    </w:p>
    <w:p w:rsidR="00DB2012" w:rsidRPr="00997F1A" w:rsidRDefault="00DB2012" w:rsidP="00DB2012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1.5. В настоящем регламенте используются следующие термины и определения:</w:t>
      </w:r>
    </w:p>
    <w:p w:rsidR="00DB2012" w:rsidRPr="00997F1A" w:rsidRDefault="00DB2012" w:rsidP="00DB2012">
      <w:pPr>
        <w:shd w:val="clear" w:color="auto" w:fill="FFFFFF"/>
        <w:ind w:right="10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DB2012" w:rsidRPr="00997F1A" w:rsidRDefault="00DB2012" w:rsidP="00DB2012">
      <w:pPr>
        <w:tabs>
          <w:tab w:val="left" w:pos="600"/>
          <w:tab w:val="left" w:pos="6810"/>
        </w:tabs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DB2012" w:rsidRPr="00997F1A" w:rsidRDefault="00DB2012" w:rsidP="00DB2012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</w:t>
      </w:r>
      <w:r w:rsidR="00CA5531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997F1A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DB2012" w:rsidRPr="00997F1A" w:rsidRDefault="00DB2012" w:rsidP="00DB2012">
      <w:pPr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B2012" w:rsidRPr="00997F1A" w:rsidRDefault="00DB2012" w:rsidP="00DB2012">
      <w:pPr>
        <w:autoSpaceDE w:val="0"/>
        <w:autoSpaceDN w:val="0"/>
        <w:adjustRightInd w:val="0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rPr>
          <w:rFonts w:ascii="Times New Roman" w:eastAsia="Times New Roman" w:hAnsi="Times New Roman" w:cs="Times New Roman"/>
          <w:b/>
          <w:bCs/>
          <w:sz w:val="20"/>
          <w:szCs w:val="20"/>
        </w:rPr>
        <w:sectPr w:rsidR="00DB2012" w:rsidRPr="00DB2012" w:rsidSect="002042F1">
          <w:headerReference w:type="first" r:id="rId43"/>
          <w:pgSz w:w="11906" w:h="16838"/>
          <w:pgMar w:top="1134" w:right="850" w:bottom="1134" w:left="1276" w:header="709" w:footer="709" w:gutter="0"/>
          <w:cols w:space="708"/>
          <w:titlePg/>
          <w:docGrid w:linePitch="360"/>
        </w:sectPr>
      </w:pP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 услуги</w:t>
      </w:r>
    </w:p>
    <w:tbl>
      <w:tblPr>
        <w:tblW w:w="14425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6379"/>
        <w:gridCol w:w="3685"/>
      </w:tblGrid>
      <w:tr w:rsidR="00DB2012" w:rsidRPr="00DB2012" w:rsidTr="005978DE">
        <w:trPr>
          <w:trHeight w:val="923"/>
        </w:trPr>
        <w:tc>
          <w:tcPr>
            <w:tcW w:w="4361" w:type="dxa"/>
            <w:shd w:val="clear" w:color="auto" w:fill="auto"/>
            <w:vAlign w:val="center"/>
          </w:tcPr>
          <w:p w:rsidR="00DB2012" w:rsidRPr="00DB2012" w:rsidRDefault="00DB2012" w:rsidP="005978DE">
            <w:pPr>
              <w:autoSpaceDE w:val="0"/>
              <w:autoSpaceDN w:val="0"/>
              <w:adjustRightInd w:val="0"/>
              <w:spacing w:line="259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DB2012" w:rsidRPr="00DB2012" w:rsidRDefault="00DB2012" w:rsidP="005978DE">
            <w:pPr>
              <w:autoSpaceDE w:val="0"/>
              <w:autoSpaceDN w:val="0"/>
              <w:adjustRightInd w:val="0"/>
              <w:spacing w:line="259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DB2012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85" w:type="dxa"/>
            <w:shd w:val="clear" w:color="auto" w:fill="auto"/>
            <w:vAlign w:val="center"/>
          </w:tcPr>
          <w:p w:rsidR="00DB2012" w:rsidRPr="00DB2012" w:rsidRDefault="00DB2012" w:rsidP="005978DE">
            <w:pPr>
              <w:autoSpaceDE w:val="0"/>
              <w:autoSpaceDN w:val="0"/>
              <w:adjustRightInd w:val="0"/>
              <w:spacing w:line="259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DB2012" w:rsidRPr="00DB2012" w:rsidTr="005978DE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5978DE">
            <w:pPr>
              <w:autoSpaceDE w:val="0"/>
              <w:autoSpaceDN w:val="0"/>
              <w:adjustRightInd w:val="0"/>
              <w:ind w:firstLine="53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Выдача справки о составе семьи, справки с места жительства, справки с места жительства умершего на день смерти, справки с предыдущего места жительства, выписки из похозяйственной книги, выписки из домовой книги, выписка из похозяйственной книги о наличии  у гражданина права на земельный участок.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Устав сельского поселения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DB2012" w:rsidRPr="00DB2012" w:rsidTr="005978DE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2.2. Наименование исполнитель</w:t>
            </w:r>
            <w:r w:rsidR="005978DE">
              <w:rPr>
                <w:rFonts w:ascii="Times New Roman" w:eastAsia="Times New Roman" w:hAnsi="Times New Roman" w:cs="Times New Roman"/>
                <w:sz w:val="28"/>
                <w:szCs w:val="28"/>
              </w:rPr>
              <w:t>-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но-распорядительного органа мес</w:t>
            </w:r>
            <w:r w:rsidR="005978DE">
              <w:rPr>
                <w:rFonts w:ascii="Times New Roman" w:eastAsia="Times New Roman" w:hAnsi="Times New Roman" w:cs="Times New Roman"/>
                <w:sz w:val="28"/>
                <w:szCs w:val="28"/>
              </w:rPr>
              <w:t>-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тного самоуправления, непосредс</w:t>
            </w:r>
            <w:r w:rsidR="005978DE">
              <w:rPr>
                <w:rFonts w:ascii="Times New Roman" w:eastAsia="Times New Roman" w:hAnsi="Times New Roman" w:cs="Times New Roman"/>
                <w:sz w:val="28"/>
                <w:szCs w:val="28"/>
              </w:rPr>
              <w:t>-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твенно предоставляющего муни</w:t>
            </w:r>
            <w:r w:rsidR="005978DE">
              <w:rPr>
                <w:rFonts w:ascii="Times New Roman" w:eastAsia="Times New Roman" w:hAnsi="Times New Roman" w:cs="Times New Roman"/>
                <w:sz w:val="28"/>
                <w:szCs w:val="28"/>
              </w:rPr>
              <w:t>-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ципальную услугу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нительный комитет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Устав сельского поселения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5978DE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5978DE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справка о составе семьи;</w:t>
            </w:r>
          </w:p>
          <w:p w:rsidR="00DB2012" w:rsidRPr="00DB2012" w:rsidRDefault="00DB2012" w:rsidP="005978DE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правка с места жительства; </w:t>
            </w:r>
          </w:p>
          <w:p w:rsidR="00DB2012" w:rsidRPr="00DB2012" w:rsidRDefault="00DB2012" w:rsidP="005978DE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справка с места жительства умершего на день смерти;</w:t>
            </w:r>
          </w:p>
          <w:p w:rsidR="00DB2012" w:rsidRPr="00DB2012" w:rsidRDefault="00DB2012" w:rsidP="005978DE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правка с предыдущего места жительства </w:t>
            </w:r>
          </w:p>
          <w:p w:rsidR="00DB2012" w:rsidRPr="00DB2012" w:rsidRDefault="00DB2012" w:rsidP="005978DE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выписка из похозяйственной книги;</w:t>
            </w:r>
          </w:p>
          <w:p w:rsidR="00DB2012" w:rsidRPr="00DB2012" w:rsidRDefault="00DB2012" w:rsidP="005978DE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выписка из домовой книги;</w:t>
            </w:r>
          </w:p>
          <w:p w:rsidR="00DB2012" w:rsidRPr="00DB2012" w:rsidRDefault="00DB2012" w:rsidP="005978DE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выписка из похозяйственной книги о наличии  у гражда</w:t>
            </w:r>
            <w:r w:rsidR="005978DE">
              <w:rPr>
                <w:rFonts w:ascii="Times New Roman" w:eastAsia="Times New Roman" w:hAnsi="Times New Roman" w:cs="Times New Roman"/>
                <w:sz w:val="28"/>
                <w:szCs w:val="28"/>
              </w:rPr>
              <w:t>нина права на земельный участок;</w:t>
            </w:r>
          </w:p>
          <w:p w:rsidR="00DB2012" w:rsidRPr="00DB2012" w:rsidRDefault="00DB2012" w:rsidP="005978DE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справка об отсутствии запрашиваемой информации</w:t>
            </w:r>
            <w:r w:rsidR="005978DE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  <w:p w:rsidR="00DB2012" w:rsidRPr="00DB2012" w:rsidRDefault="005978DE" w:rsidP="005978DE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у</w:t>
            </w:r>
            <w:r w:rsidR="00DB2012"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стный или письменный отказ в предоставлении муниципальной услуги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Устав сельского поселения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</w:tbl>
    <w:p w:rsidR="00DB2012" w:rsidRPr="00DB2012" w:rsidRDefault="00DB2012" w:rsidP="007E3F6B">
      <w:pPr>
        <w:suppressAutoHyphens/>
        <w:ind w:firstLine="34"/>
        <w:rPr>
          <w:rFonts w:ascii="Times New Roman" w:eastAsia="Times New Roman" w:hAnsi="Times New Roman" w:cs="Times New Roman"/>
          <w:sz w:val="28"/>
          <w:szCs w:val="28"/>
        </w:rPr>
        <w:sectPr w:rsidR="00DB2012" w:rsidRPr="00DB2012" w:rsidSect="0042511C">
          <w:pgSz w:w="16838" w:h="11906" w:orient="landscape" w:code="9"/>
          <w:pgMar w:top="851" w:right="1134" w:bottom="1134" w:left="227" w:header="709" w:footer="709" w:gutter="0"/>
          <w:cols w:space="708"/>
          <w:docGrid w:linePitch="360"/>
        </w:sectPr>
      </w:pPr>
    </w:p>
    <w:tbl>
      <w:tblPr>
        <w:tblW w:w="14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6379"/>
        <w:gridCol w:w="3685"/>
      </w:tblGrid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4.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Не более трех дней</w:t>
            </w:r>
            <w:r w:rsidRPr="002042F1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footnoteReference w:id="3"/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 момента регистрации заявления.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ыписка из похозяйственной книги о наличии  у гражданина права на земельный участок – </w:t>
            </w:r>
            <w:r w:rsidRPr="00DB201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 более 10 рабочих дней с момента регистрации заявления.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Устный отказ в предоставлении муниципальной услуги в день обращения.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2.5.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Заявление о предоставлении услуги (в устной или письменной форме.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Документы (оригиналы) (приложение №2).</w:t>
            </w:r>
          </w:p>
          <w:p w:rsidR="00DB2012" w:rsidRPr="00DB2012" w:rsidRDefault="00DB2012" w:rsidP="007E3F6B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ления в письменной форме представляется в одном экземпляре.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заказным почтовым отправлением с уведомлением о вручении.</w:t>
            </w:r>
          </w:p>
          <w:p w:rsidR="00DB2012" w:rsidRPr="00DB2012" w:rsidRDefault="00DB2012" w:rsidP="007E3F6B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 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Пред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  <w:lang w:val="tt-RU"/>
              </w:rPr>
              <w:lastRenderedPageBreak/>
              <w:t>2.7. 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огласование с Палатой имущественных и земельных отношений </w:t>
            </w:r>
            <w:r w:rsidR="00F62D84" w:rsidRPr="00F62D84">
              <w:rPr>
                <w:rFonts w:ascii="Times New Roman" w:eastAsia="Times New Roman" w:hAnsi="Times New Roman" w:cs="Times New Roman"/>
                <w:sz w:val="28"/>
                <w:szCs w:val="28"/>
              </w:rPr>
              <w:t>Ютазинского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униципального района  выписки из похозяйственной книги о наличии  у гражданина права на земельный участок.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1) Подача документов ненадлежащим лицом;</w:t>
            </w:r>
          </w:p>
          <w:p w:rsidR="00DB2012" w:rsidRPr="00DB2012" w:rsidRDefault="00DB2012" w:rsidP="007E3F6B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DB2012" w:rsidRPr="00DB2012" w:rsidRDefault="00DB2012" w:rsidP="007E3F6B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DB2012" w:rsidRPr="00DB2012" w:rsidRDefault="00DB2012" w:rsidP="007E3F6B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2.9.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Основания для отказа:</w:t>
            </w:r>
          </w:p>
          <w:p w:rsidR="00DB2012" w:rsidRPr="00DB2012" w:rsidRDefault="00DB2012" w:rsidP="007E3F6B">
            <w:pPr>
              <w:ind w:firstLine="28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иной платы, взимаемой за предоставле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ind w:firstLine="318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DB2012" w:rsidRPr="00DB2012" w:rsidRDefault="00DB2012" w:rsidP="007E3F6B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tabs>
                <w:tab w:val="num" w:pos="0"/>
              </w:tabs>
              <w:ind w:firstLine="427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Calibri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</w:t>
            </w:r>
            <w:r w:rsidR="005978DE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DB2012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услуги (удобный вход-выход в помещения и перемещение в их пределах).</w:t>
            </w:r>
          </w:p>
          <w:p w:rsidR="00DB2012" w:rsidRPr="00DB2012" w:rsidRDefault="00DB2012" w:rsidP="007E3F6B">
            <w:pPr>
              <w:tabs>
                <w:tab w:val="num" w:pos="370"/>
              </w:tabs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5978DE">
        <w:trPr>
          <w:trHeight w:val="4530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расположенность помещения исполнительного комитета в зоне доступности общественного транспорта;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органа местного самоуправления в сети «Интернет», на Едином портале государственных и муниципальных услуг;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жалоб на действия (бездействие) муниципальных служащих, предоставляющих муниципальную услугу;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DB2012" w:rsidRPr="00DB2012" w:rsidRDefault="00DB2012" w:rsidP="007E3F6B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B2012" w:rsidRPr="00DB2012" w:rsidTr="0042511C">
        <w:trPr>
          <w:trHeight w:val="1"/>
        </w:trPr>
        <w:tc>
          <w:tcPr>
            <w:tcW w:w="4361" w:type="dxa"/>
            <w:shd w:val="clear" w:color="auto" w:fill="auto"/>
          </w:tcPr>
          <w:p w:rsidR="00DB2012" w:rsidRPr="00DB2012" w:rsidRDefault="00DB2012" w:rsidP="007E3F6B">
            <w:pPr>
              <w:suppressAutoHyphens/>
              <w:ind w:firstLine="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6.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shd w:val="clear" w:color="auto" w:fill="auto"/>
          </w:tcPr>
          <w:p w:rsidR="00DB2012" w:rsidRPr="00DB2012" w:rsidRDefault="00DB2012" w:rsidP="007E3F6B">
            <w:pPr>
              <w:tabs>
                <w:tab w:val="left" w:pos="709"/>
              </w:tabs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DB2012" w:rsidRPr="00DB2012" w:rsidRDefault="00DB2012" w:rsidP="007E3F6B">
            <w:pPr>
              <w:tabs>
                <w:tab w:val="left" w:pos="709"/>
              </w:tabs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://u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lugi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 </w:t>
            </w:r>
            <w:hyperlink r:id="rId44" w:history="1">
              <w:r w:rsidRPr="00DB2012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DB2012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.</w:t>
              </w:r>
              <w:r w:rsidRPr="00DB2012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:// </w:t>
            </w:r>
            <w:hyperlink r:id="rId45" w:history="1">
              <w:r w:rsidRPr="00DB2012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DB2012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.</w:t>
              </w:r>
              <w:r w:rsidRPr="00DB2012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DB2012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.</w:t>
              </w:r>
              <w:r w:rsidRPr="00DB2012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DB2012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/</w:t>
              </w:r>
            </w:hyperlink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85" w:type="dxa"/>
            <w:shd w:val="clear" w:color="auto" w:fill="auto"/>
          </w:tcPr>
          <w:p w:rsidR="00DB2012" w:rsidRPr="00DB2012" w:rsidRDefault="00DB2012" w:rsidP="007E3F6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DB2012" w:rsidRPr="00DB2012" w:rsidRDefault="00DB2012" w:rsidP="00DB2012">
      <w:pPr>
        <w:rPr>
          <w:rFonts w:ascii="Times New Roman" w:eastAsia="Calibri" w:hAnsi="Times New Roman" w:cs="Times New Roman"/>
          <w:sz w:val="28"/>
          <w:szCs w:val="28"/>
        </w:rPr>
        <w:sectPr w:rsidR="00DB2012" w:rsidRPr="00DB2012" w:rsidSect="0042511C">
          <w:pgSz w:w="15840" w:h="12240" w:orient="landscape"/>
          <w:pgMar w:top="851" w:right="1134" w:bottom="1134" w:left="1134" w:header="720" w:footer="720" w:gutter="0"/>
          <w:cols w:space="720"/>
          <w:noEndnote/>
          <w:docGrid w:linePitch="326"/>
        </w:sectPr>
      </w:pPr>
    </w:p>
    <w:p w:rsidR="00DB2012" w:rsidRPr="00DB2012" w:rsidRDefault="00DB2012" w:rsidP="00DB2012">
      <w:pPr>
        <w:rPr>
          <w:rFonts w:ascii="Times New Roman" w:eastAsia="Calibri" w:hAnsi="Times New Roman" w:cs="Times New Roman"/>
          <w:sz w:val="28"/>
          <w:szCs w:val="28"/>
        </w:rPr>
      </w:pP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3. </w:t>
      </w:r>
      <w:r w:rsidRPr="00DB2012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C</w:t>
      </w:r>
      <w:r w:rsidRPr="00DB2012">
        <w:rPr>
          <w:rFonts w:ascii="Times New Roman" w:eastAsia="Times New Roman" w:hAnsi="Times New Roman" w:cs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1) консультирование заявителя;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2) принятие и регистрация заявления;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) подготовка результата муниципальной услуги;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4) выдача заявителю результата муниципальной услуги.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DB2012" w:rsidRPr="00DB2012" w:rsidRDefault="00DB2012" w:rsidP="00C9059A">
      <w:pPr>
        <w:tabs>
          <w:tab w:val="left" w:pos="1230"/>
        </w:tabs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.2. Оказание консультаций заявителю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DB2012" w:rsidRPr="00DB2012" w:rsidRDefault="0013373B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Специалист</w:t>
      </w:r>
      <w:r w:rsidR="00DB2012" w:rsidRPr="00DB2012">
        <w:rPr>
          <w:rFonts w:ascii="Times New Roman" w:eastAsia="Times New Roman" w:hAnsi="Times New Roman" w:cs="Times New Roman"/>
          <w:bCs/>
          <w:sz w:val="28"/>
          <w:szCs w:val="28"/>
        </w:rPr>
        <w:t xml:space="preserve">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.3. Принятие и регистрация заявления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3.3.1. 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Заявитель лично, через доверенное лицо или через МФЦ </w:t>
      </w: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подает письменное заявление о выдаче справки (выписки), и представляет документы в соответствии с пунктом 2.5 настоящего Регламента в исполнительный комитет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 xml:space="preserve">3.3.2. </w:t>
      </w:r>
      <w:r w:rsidR="00C9059A">
        <w:rPr>
          <w:rFonts w:ascii="Times New Roman" w:eastAsia="Times New Roman" w:hAnsi="Times New Roman" w:cs="Times New Roman"/>
          <w:bCs/>
          <w:sz w:val="28"/>
          <w:szCs w:val="28"/>
        </w:rPr>
        <w:t>Специалист</w:t>
      </w: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 xml:space="preserve"> Исполкома  осуществляет: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 xml:space="preserve">прием и регистрацию заявления в специальном журнале;  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прием заявления и документов в течение 15 минут;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 xml:space="preserve">Результат процедур: принятое и зарегистрированное заявление. 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.4. Подготовка и утверждение запрошенных документов (письма об отказе в выдаче)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 xml:space="preserve">3.4.1. </w:t>
      </w:r>
      <w:r w:rsidR="00C9059A">
        <w:rPr>
          <w:rFonts w:ascii="Times New Roman" w:eastAsia="Times New Roman" w:hAnsi="Times New Roman" w:cs="Times New Roman"/>
          <w:bCs/>
          <w:sz w:val="28"/>
          <w:szCs w:val="28"/>
        </w:rPr>
        <w:t>Специалист</w:t>
      </w: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 xml:space="preserve"> Исполкома  осуществляет: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проверку наличия документов, прилагаемых к заявлению;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подготовку проекта справки (выписки)при наличии документов (сведений);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подготовку проекта письма об отказе в выдаче при отсутствии документов (сведений);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направление справки (выписки) или письма об отказе в выдаче Главе сельского поселения на утверждение.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Результат процедур: проект справки (выписки) или письма об отказе в выдаче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 xml:space="preserve">3.4.2. Руководитель исполкома утверждает справку (выписку) или письмо об отказе в выдаче и направляет </w:t>
      </w:r>
      <w:r w:rsidR="00C9059A">
        <w:rPr>
          <w:rFonts w:ascii="Times New Roman" w:eastAsia="Times New Roman" w:hAnsi="Times New Roman" w:cs="Times New Roman"/>
          <w:bCs/>
          <w:sz w:val="28"/>
          <w:szCs w:val="28"/>
        </w:rPr>
        <w:t>специалисту</w:t>
      </w: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 xml:space="preserve"> Исполкома.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Результат процедуры: утвержденная справка (выписка) или письмо об отказе в выдаче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.5. Выдача заявителю результата муниципальной услуги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 xml:space="preserve">3.5.1. </w:t>
      </w:r>
      <w:r w:rsidR="00C9059A">
        <w:rPr>
          <w:rFonts w:ascii="Times New Roman" w:eastAsia="Times New Roman" w:hAnsi="Times New Roman" w:cs="Times New Roman"/>
          <w:bCs/>
          <w:sz w:val="28"/>
          <w:szCs w:val="28"/>
        </w:rPr>
        <w:t>Специалист</w:t>
      </w: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 xml:space="preserve"> Исполкома выдает заявителю справку (выписку) или письмо об отказе в выдаче.</w:t>
      </w:r>
      <w:r w:rsidR="007B6AA2"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 w:rsidR="007B6AA2"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 w:rsidR="007B6AA2"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 w:rsidR="007B6AA2"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 w:rsidR="007B6AA2"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 w:rsidR="007B6AA2"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 w:rsidR="007B6AA2"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 w:rsidR="007B6AA2"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 w:rsidR="007B6AA2"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 w:rsidR="007B6AA2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ab/>
      </w: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Результат процедур: выданная справка (выписка)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Cs/>
          <w:sz w:val="28"/>
          <w:szCs w:val="28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DB2012" w:rsidRPr="00DB2012" w:rsidRDefault="00DB2012" w:rsidP="00DB2012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B2012">
        <w:rPr>
          <w:rFonts w:ascii="Times New Roman" w:eastAsia="Calibri" w:hAnsi="Times New Roman" w:cs="Times New Roman"/>
          <w:sz w:val="28"/>
          <w:szCs w:val="28"/>
        </w:rPr>
        <w:t>3.6. Предоставление муниципальной услуги через МФЦ, удаленное рабочее место МФЦ.</w:t>
      </w:r>
    </w:p>
    <w:p w:rsidR="00DB2012" w:rsidRPr="00DB2012" w:rsidRDefault="00DB2012" w:rsidP="00DB2012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B2012">
        <w:rPr>
          <w:rFonts w:ascii="Times New Roman" w:eastAsia="Calibri" w:hAnsi="Times New Roman" w:cs="Times New Roman"/>
          <w:sz w:val="28"/>
          <w:szCs w:val="28"/>
        </w:rPr>
        <w:t>Муниципальная услуга в МФЦ, удаленных рабочих местах МФЦ не предоставляется.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 Исправление технических ошибок. 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б исправлении технической ошибки (приложение №4);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2. </w:t>
      </w:r>
      <w:r w:rsidR="00C9059A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</w:t>
      </w: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принятое и зарегистрированное заявление.</w:t>
      </w:r>
    </w:p>
    <w:p w:rsidR="00DB2012" w:rsidRPr="00DB2012" w:rsidRDefault="00C9059A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7.3. Специалист</w:t>
      </w:r>
      <w:r w:rsidR="00DB2012"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B2012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ый (направленный) заявителю документ</w:t>
      </w:r>
    </w:p>
    <w:p w:rsidR="00DB2012" w:rsidRPr="00DB2012" w:rsidRDefault="00DB2012" w:rsidP="00DB2012">
      <w:pPr>
        <w:suppressAutoHyphens/>
        <w:autoSpaceDE w:val="0"/>
        <w:autoSpaceDN w:val="0"/>
        <w:adjustRightInd w:val="0"/>
        <w:spacing w:after="160" w:line="259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DB2012">
        <w:rPr>
          <w:rFonts w:ascii="Times New Roman" w:eastAsia="Calibri" w:hAnsi="Times New Roman" w:cs="Times New Roman"/>
          <w:b/>
          <w:sz w:val="28"/>
          <w:szCs w:val="28"/>
        </w:rPr>
        <w:lastRenderedPageBreak/>
        <w:t>4. Порядок и формы контроля за предоставлением муниципальной услуги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1) проверка и согласование проектов документов</w:t>
      </w:r>
      <w:r w:rsidR="007B6A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DB2012" w:rsidRPr="00DB2012" w:rsidRDefault="00DF722D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Специалист</w:t>
      </w:r>
      <w:r w:rsidR="00780A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="00DB2012" w:rsidRPr="00DB2012">
        <w:rPr>
          <w:rFonts w:ascii="Times New Roman" w:eastAsia="Times New Roman" w:hAnsi="Times New Roman" w:cs="Times New Roman"/>
          <w:sz w:val="28"/>
          <w:szCs w:val="28"/>
        </w:rPr>
        <w:t>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ргана местного самоуправления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B2012" w:rsidRPr="00DB2012" w:rsidRDefault="00DB2012" w:rsidP="00DB2012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.</w:t>
      </w:r>
    </w:p>
    <w:p w:rsidR="00DB2012" w:rsidRPr="00DB2012" w:rsidRDefault="00DB2012" w:rsidP="00DB2012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DB2012" w:rsidRPr="00DB2012" w:rsidRDefault="00DB2012" w:rsidP="00DB2012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DB2012" w:rsidRPr="00DB2012" w:rsidRDefault="00DB2012" w:rsidP="00DB2012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DB2012" w:rsidRPr="00DB2012" w:rsidRDefault="00DB2012" w:rsidP="00DB2012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органов местного самоуправления </w:t>
      </w:r>
      <w:r w:rsidR="00FA2CE6">
        <w:rPr>
          <w:rFonts w:ascii="Times New Roman" w:eastAsia="Times New Roman" w:hAnsi="Times New Roman" w:cs="Times New Roman"/>
          <w:sz w:val="28"/>
          <w:szCs w:val="28"/>
        </w:rPr>
        <w:t>поселка городского типа Уруссу</w:t>
      </w:r>
      <w:r w:rsidR="00780A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62D84">
        <w:rPr>
          <w:rFonts w:ascii="Times New Roman" w:eastAsia="Times New Roman" w:hAnsi="Times New Roman" w:cs="Times New Roman"/>
          <w:sz w:val="28"/>
          <w:szCs w:val="28"/>
        </w:rPr>
        <w:t>Ютазинского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DB2012" w:rsidRPr="00DB2012" w:rsidRDefault="00DB2012" w:rsidP="00DB2012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органов местного самоуправления </w:t>
      </w:r>
      <w:r w:rsidR="00FA2CE6">
        <w:rPr>
          <w:rFonts w:ascii="Times New Roman" w:eastAsia="Times New Roman" w:hAnsi="Times New Roman" w:cs="Times New Roman"/>
          <w:sz w:val="28"/>
          <w:szCs w:val="28"/>
        </w:rPr>
        <w:t>поселка городского типа Уруссу</w:t>
      </w:r>
      <w:r w:rsidR="00780A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62D84">
        <w:rPr>
          <w:rFonts w:ascii="Times New Roman" w:eastAsia="Times New Roman" w:hAnsi="Times New Roman" w:cs="Times New Roman"/>
          <w:sz w:val="28"/>
          <w:szCs w:val="28"/>
        </w:rPr>
        <w:t>Ютазинского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DB2012" w:rsidRPr="00DB2012" w:rsidRDefault="00DB2012" w:rsidP="00DB2012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рганов местного самоуправления </w:t>
      </w:r>
      <w:r w:rsidR="00FA2CE6">
        <w:rPr>
          <w:rFonts w:ascii="Times New Roman" w:eastAsia="Times New Roman" w:hAnsi="Times New Roman" w:cs="Times New Roman"/>
          <w:sz w:val="28"/>
          <w:szCs w:val="28"/>
        </w:rPr>
        <w:t>поселка городского типа Уруссу</w:t>
      </w:r>
      <w:r w:rsidR="00780A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62D84">
        <w:rPr>
          <w:rFonts w:ascii="Times New Roman" w:eastAsia="Times New Roman" w:hAnsi="Times New Roman" w:cs="Times New Roman"/>
          <w:sz w:val="28"/>
          <w:szCs w:val="28"/>
        </w:rPr>
        <w:t xml:space="preserve">Ютазинского 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>муниципального района;</w:t>
      </w:r>
    </w:p>
    <w:p w:rsidR="00DB2012" w:rsidRPr="00DB2012" w:rsidRDefault="00DB2012" w:rsidP="00DB2012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органов местного самоуправления муниципального образования «Посёлок городского типа </w:t>
      </w:r>
      <w:r w:rsidR="00FA2CE6">
        <w:rPr>
          <w:rFonts w:ascii="Times New Roman" w:eastAsia="Times New Roman" w:hAnsi="Times New Roman" w:cs="Times New Roman"/>
          <w:sz w:val="28"/>
          <w:szCs w:val="28"/>
        </w:rPr>
        <w:t>Уруссу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» </w:t>
      </w:r>
      <w:r w:rsidR="00F62D84">
        <w:rPr>
          <w:rFonts w:ascii="Times New Roman" w:eastAsia="Times New Roman" w:hAnsi="Times New Roman" w:cs="Times New Roman"/>
          <w:sz w:val="28"/>
          <w:szCs w:val="28"/>
        </w:rPr>
        <w:t>Ютазинского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го района;</w:t>
      </w:r>
    </w:p>
    <w:p w:rsidR="00DB2012" w:rsidRPr="00DB2012" w:rsidRDefault="00DB2012" w:rsidP="00DB2012">
      <w:pPr>
        <w:suppressAutoHyphens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DB2012" w:rsidRPr="00DB2012" w:rsidRDefault="00DB2012" w:rsidP="00F62D84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F62D84">
        <w:rPr>
          <w:rFonts w:ascii="Times New Roman" w:eastAsia="Times New Roman" w:hAnsi="Times New Roman" w:cs="Times New Roman"/>
          <w:sz w:val="28"/>
          <w:szCs w:val="28"/>
        </w:rPr>
        <w:t>Ютазинского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 му</w:t>
      </w:r>
      <w:r w:rsidR="00F62D84">
        <w:rPr>
          <w:rFonts w:ascii="Times New Roman" w:eastAsia="Times New Roman" w:hAnsi="Times New Roman" w:cs="Times New Roman"/>
          <w:sz w:val="28"/>
          <w:szCs w:val="28"/>
        </w:rPr>
        <w:t>ниципального района (http://</w:t>
      </w:r>
      <w:hyperlink r:id="rId46" w:history="1">
        <w:r w:rsidR="00F62D84" w:rsidRPr="00FE2756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www</w:t>
        </w:r>
        <w:r w:rsidR="00F62D84" w:rsidRPr="00FE2756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</w:t>
        </w:r>
        <w:r w:rsidR="00F62D84" w:rsidRPr="00FE2756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yutaza</w:t>
        </w:r>
        <w:r w:rsidR="00F62D84" w:rsidRPr="00FE2756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</w:t>
        </w:r>
        <w:r w:rsidR="00F62D84" w:rsidRPr="00FE2756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tatar</w:t>
        </w:r>
        <w:r w:rsidR="00F62D84" w:rsidRPr="00FE2756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.</w:t>
        </w:r>
        <w:r w:rsidR="00F62D84" w:rsidRPr="00FE2756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eastAsia="ru-RU"/>
          </w:rPr>
          <w:t>ru</w:t>
        </w:r>
      </w:hyperlink>
      <w:r w:rsidR="00F62D8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47" w:history="1">
        <w:r w:rsidRPr="00DB2012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http://uslugi.tatar.ru/</w:t>
        </w:r>
      </w:hyperlink>
      <w:r w:rsidRPr="00DB2012">
        <w:rPr>
          <w:rFonts w:ascii="Times New Roman" w:eastAsia="Times New Roman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lastRenderedPageBreak/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B2012" w:rsidRPr="00DB2012" w:rsidRDefault="00DB2012" w:rsidP="00DB2012">
      <w:pPr>
        <w:tabs>
          <w:tab w:val="left" w:pos="1485"/>
        </w:tabs>
        <w:spacing w:after="160" w:line="259" w:lineRule="auto"/>
        <w:rPr>
          <w:rFonts w:ascii="Times New Roman" w:eastAsia="Times New Roman" w:hAnsi="Times New Roman" w:cs="Times New Roman"/>
          <w:sz w:val="28"/>
          <w:szCs w:val="28"/>
        </w:rPr>
        <w:sectPr w:rsidR="00DB2012" w:rsidRPr="00DB2012" w:rsidSect="007B6AA2">
          <w:pgSz w:w="12240" w:h="15840"/>
          <w:pgMar w:top="993" w:right="851" w:bottom="1134" w:left="1134" w:header="720" w:footer="720" w:gutter="0"/>
          <w:cols w:space="720"/>
          <w:noEndnote/>
          <w:docGrid w:linePitch="326"/>
        </w:sectPr>
      </w:pPr>
    </w:p>
    <w:p w:rsidR="00DB2012" w:rsidRPr="00DB2012" w:rsidRDefault="00DB2012" w:rsidP="00D92130">
      <w:pPr>
        <w:autoSpaceDE w:val="0"/>
        <w:autoSpaceDN w:val="0"/>
        <w:adjustRightInd w:val="0"/>
        <w:spacing w:after="160" w:line="259" w:lineRule="auto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                                                     Приложение №1  </w:t>
      </w:r>
    </w:p>
    <w:p w:rsidR="00DB2012" w:rsidRPr="00DB2012" w:rsidRDefault="00DB2012" w:rsidP="00DB2012">
      <w:pPr>
        <w:spacing w:after="160" w:line="259" w:lineRule="auto"/>
        <w:ind w:left="4111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В  </w:t>
      </w:r>
    </w:p>
    <w:p w:rsidR="00DB2012" w:rsidRPr="00DB2012" w:rsidRDefault="00DB2012" w:rsidP="00DB2012">
      <w:pPr>
        <w:pBdr>
          <w:top w:val="single" w:sz="4" w:space="1" w:color="auto"/>
        </w:pBdr>
        <w:spacing w:after="160" w:line="259" w:lineRule="auto"/>
        <w:ind w:left="411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(наименование органа местного самоуправления</w:t>
      </w:r>
    </w:p>
    <w:p w:rsidR="00DB2012" w:rsidRPr="00DB2012" w:rsidRDefault="00DB2012" w:rsidP="00DB2012">
      <w:pPr>
        <w:spacing w:after="160" w:line="259" w:lineRule="auto"/>
        <w:ind w:left="4111"/>
        <w:rPr>
          <w:rFonts w:ascii="Times New Roman" w:eastAsia="Times New Roman" w:hAnsi="Times New Roman" w:cs="Times New Roman"/>
          <w:sz w:val="28"/>
          <w:szCs w:val="28"/>
        </w:rPr>
      </w:pPr>
    </w:p>
    <w:p w:rsidR="00DB2012" w:rsidRPr="00DB2012" w:rsidRDefault="00DB2012" w:rsidP="00DB2012">
      <w:pPr>
        <w:pBdr>
          <w:top w:val="single" w:sz="4" w:space="3" w:color="auto"/>
        </w:pBdr>
        <w:spacing w:after="160" w:line="259" w:lineRule="auto"/>
        <w:ind w:left="411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муниципального образования)</w:t>
      </w:r>
    </w:p>
    <w:p w:rsidR="00DB2012" w:rsidRPr="00DB2012" w:rsidRDefault="00DB2012" w:rsidP="00DB2012">
      <w:pPr>
        <w:shd w:val="clear" w:color="auto" w:fill="FFFFFF"/>
        <w:tabs>
          <w:tab w:val="left" w:leader="underscore" w:pos="10334"/>
        </w:tabs>
        <w:spacing w:after="160" w:line="259" w:lineRule="auto"/>
        <w:ind w:left="4111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pacing w:val="-7"/>
          <w:sz w:val="28"/>
          <w:szCs w:val="28"/>
        </w:rPr>
        <w:t>от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____ (далее - заявитель).</w:t>
      </w:r>
    </w:p>
    <w:p w:rsidR="00DB2012" w:rsidRPr="00DB2012" w:rsidRDefault="00DB2012" w:rsidP="00DB2012">
      <w:pPr>
        <w:shd w:val="clear" w:color="auto" w:fill="FFFFFF"/>
        <w:spacing w:after="160" w:line="259" w:lineRule="auto"/>
        <w:ind w:left="4111"/>
        <w:rPr>
          <w:rFonts w:ascii="Times New Roman" w:eastAsia="Times New Roman" w:hAnsi="Times New Roman" w:cs="Times New Roman"/>
          <w:spacing w:val="-7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pacing w:val="-3"/>
          <w:sz w:val="28"/>
          <w:szCs w:val="28"/>
        </w:rPr>
        <w:t>(фамилия, имя, отчество, паспортные данные, регистрацию по месту жительства, телефон</w:t>
      </w:r>
      <w:r w:rsidRPr="00DB2012">
        <w:rPr>
          <w:rFonts w:ascii="Times New Roman" w:eastAsia="Times New Roman" w:hAnsi="Times New Roman" w:cs="Times New Roman"/>
          <w:spacing w:val="-7"/>
          <w:sz w:val="28"/>
          <w:szCs w:val="28"/>
        </w:rPr>
        <w:t>)</w:t>
      </w:r>
    </w:p>
    <w:p w:rsidR="00DB2012" w:rsidRPr="00DB2012" w:rsidRDefault="00DB2012" w:rsidP="00DB2012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DB2012" w:rsidRPr="00DB2012" w:rsidRDefault="00DB2012" w:rsidP="00780AA9">
      <w:pPr>
        <w:spacing w:line="259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Заявление</w:t>
      </w:r>
    </w:p>
    <w:p w:rsidR="00DB2012" w:rsidRPr="00DB2012" w:rsidRDefault="00DB2012" w:rsidP="00780AA9">
      <w:pPr>
        <w:spacing w:line="259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о выдаче справки (выписки)</w:t>
      </w:r>
    </w:p>
    <w:p w:rsidR="00DB2012" w:rsidRPr="00DB2012" w:rsidRDefault="00DB2012" w:rsidP="00780AA9">
      <w:pPr>
        <w:spacing w:line="259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DB2012" w:rsidRPr="00DB2012" w:rsidRDefault="00DB2012" w:rsidP="00780AA9">
      <w:pPr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Прошу Вас выдаче справки (выписки)_______________________.</w:t>
      </w:r>
    </w:p>
    <w:p w:rsidR="00DB2012" w:rsidRPr="00DB2012" w:rsidRDefault="00DB2012" w:rsidP="00780AA9">
      <w:pPr>
        <w:spacing w:line="259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К заявлению прилагаются следующие отсканированные документы: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1.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  <w:t>Документы, удостоверяющие личность.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2.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  <w:t>Домовая книга.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Для получения справки о составе семьи: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1.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  <w:t>Документы, удостоверяющие личность.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2.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  <w:t>Домовая книга.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.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паспорта, свидетельства о рождении, свиде</w:t>
      </w:r>
      <w:r w:rsidR="00780AA9">
        <w:rPr>
          <w:rFonts w:ascii="Times New Roman" w:eastAsia="Times New Roman" w:hAnsi="Times New Roman" w:cs="Times New Roman"/>
          <w:sz w:val="28"/>
          <w:szCs w:val="28"/>
        </w:rPr>
        <w:t>те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>льство заключении брака.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Для получения справки с места жительства умершего на день смерти: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1.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  <w:t>Документ, удостоверяющий личность.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2.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  <w:t>Домовая книга.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.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  <w:t>Свидетельство о смерти оригинал.</w:t>
      </w:r>
    </w:p>
    <w:p w:rsidR="00DB2012" w:rsidRPr="00DB2012" w:rsidRDefault="00DB2012" w:rsidP="00780AA9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4.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tbl>
      <w:tblPr>
        <w:tblpPr w:leftFromText="180" w:rightFromText="180" w:vertAnchor="page" w:horzAnchor="margin" w:tblpXSpec="right" w:tblpY="14027"/>
        <w:tblW w:w="9371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D92130" w:rsidRPr="00DB2012" w:rsidTr="00D92130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D92130" w:rsidRPr="00DB2012" w:rsidTr="00D92130">
        <w:trPr>
          <w:trHeight w:val="65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D92130" w:rsidRPr="00DB2012" w:rsidRDefault="00D92130" w:rsidP="00D92130">
            <w:pPr>
              <w:tabs>
                <w:tab w:val="left" w:pos="1800"/>
              </w:tabs>
              <w:spacing w:line="259" w:lineRule="auto"/>
              <w:ind w:right="45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D92130" w:rsidRPr="00DB2012" w:rsidRDefault="00D92130" w:rsidP="00D92130">
            <w:pP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B2012">
              <w:rPr>
                <w:rFonts w:ascii="Times New Roman" w:eastAsia="Times New Roman" w:hAnsi="Times New Roman" w:cs="Times New Roman"/>
                <w:sz w:val="28"/>
                <w:szCs w:val="28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D92130" w:rsidRPr="00DB2012" w:rsidRDefault="00D92130" w:rsidP="00D92130">
            <w:pPr>
              <w:spacing w:line="259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DB2012" w:rsidRPr="00DB2012" w:rsidRDefault="00DB2012" w:rsidP="00D92130">
      <w:pPr>
        <w:autoSpaceDE w:val="0"/>
        <w:autoSpaceDN w:val="0"/>
        <w:adjustRightInd w:val="0"/>
        <w:spacing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Обязуюсь при запросе предоставить оригиналы отсканированных документов.</w:t>
      </w:r>
    </w:p>
    <w:p w:rsidR="00DB2012" w:rsidRPr="00DB2012" w:rsidRDefault="00DB2012" w:rsidP="00DB2012">
      <w:pPr>
        <w:spacing w:after="160" w:line="259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</w:p>
    <w:p w:rsidR="00DB2012" w:rsidRPr="00DB2012" w:rsidRDefault="00DB2012" w:rsidP="00DB2012">
      <w:pPr>
        <w:spacing w:after="160" w:line="259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</w:p>
    <w:p w:rsidR="00DB2012" w:rsidRPr="00DB2012" w:rsidRDefault="00DB2012" w:rsidP="00DB2012">
      <w:pPr>
        <w:spacing w:after="160" w:line="259" w:lineRule="auto"/>
        <w:ind w:firstLine="709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br w:type="page"/>
      </w: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DB2012" w:rsidRPr="00DB2012" w:rsidRDefault="00DB2012" w:rsidP="00DB2012">
      <w:pPr>
        <w:spacing w:after="160" w:line="259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</w:p>
    <w:p w:rsidR="00DB2012" w:rsidRPr="00DB2012" w:rsidRDefault="00DB2012" w:rsidP="00DB2012">
      <w:pPr>
        <w:spacing w:after="160" w:line="259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 xml:space="preserve">Перечень документов представляемых заявителем, </w:t>
      </w:r>
      <w:r w:rsidR="00D92130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 xml:space="preserve">                                                                          </w:t>
      </w: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ля получения муниципальной услуги</w:t>
      </w:r>
    </w:p>
    <w:p w:rsidR="00DB2012" w:rsidRPr="00DB2012" w:rsidRDefault="00DB2012" w:rsidP="00DB2012">
      <w:pPr>
        <w:spacing w:after="160" w:line="259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DB2012" w:rsidRPr="00DB2012" w:rsidRDefault="00DB2012" w:rsidP="00DB2012">
      <w:pPr>
        <w:numPr>
          <w:ilvl w:val="0"/>
          <w:numId w:val="2"/>
        </w:numPr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окументы, удостоверяющие личность.</w:t>
      </w:r>
    </w:p>
    <w:p w:rsidR="00DB2012" w:rsidRPr="00DB2012" w:rsidRDefault="00DB2012" w:rsidP="00DB2012">
      <w:pPr>
        <w:numPr>
          <w:ilvl w:val="0"/>
          <w:numId w:val="2"/>
        </w:numPr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омовая книга.</w:t>
      </w:r>
    </w:p>
    <w:p w:rsidR="00DB2012" w:rsidRPr="00DB2012" w:rsidRDefault="00DB2012" w:rsidP="00DB2012">
      <w:pPr>
        <w:spacing w:after="160" w:line="259" w:lineRule="auto"/>
        <w:ind w:left="720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</w:p>
    <w:p w:rsidR="00DB2012" w:rsidRPr="00DB2012" w:rsidRDefault="00DB2012" w:rsidP="00DB2012">
      <w:pPr>
        <w:spacing w:after="160" w:line="259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ля получения справки о составе семьи:</w:t>
      </w:r>
    </w:p>
    <w:p w:rsidR="00DB2012" w:rsidRPr="00DB2012" w:rsidRDefault="00DB2012" w:rsidP="00DB2012">
      <w:pPr>
        <w:numPr>
          <w:ilvl w:val="0"/>
          <w:numId w:val="3"/>
        </w:numPr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окументы, удостоверяющие личность.</w:t>
      </w:r>
    </w:p>
    <w:p w:rsidR="00DB2012" w:rsidRPr="00DB2012" w:rsidRDefault="00DB2012" w:rsidP="00DB2012">
      <w:pPr>
        <w:numPr>
          <w:ilvl w:val="0"/>
          <w:numId w:val="3"/>
        </w:numPr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омовая книга.</w:t>
      </w:r>
    </w:p>
    <w:p w:rsidR="00DB2012" w:rsidRPr="00DB2012" w:rsidRDefault="00DB2012" w:rsidP="00DB2012">
      <w:pPr>
        <w:numPr>
          <w:ilvl w:val="0"/>
          <w:numId w:val="3"/>
        </w:numPr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</w:t>
      </w:r>
      <w:r w:rsidR="00D92130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те</w:t>
      </w: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льство заключении брака.</w:t>
      </w:r>
    </w:p>
    <w:p w:rsidR="00DB2012" w:rsidRPr="00DB2012" w:rsidRDefault="00DB2012" w:rsidP="00DB2012">
      <w:pPr>
        <w:spacing w:after="160" w:line="259" w:lineRule="auto"/>
        <w:ind w:left="720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</w:p>
    <w:p w:rsidR="00DB2012" w:rsidRPr="00DB2012" w:rsidRDefault="00DB2012" w:rsidP="00DB2012">
      <w:pPr>
        <w:spacing w:after="160" w:line="259" w:lineRule="auto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ля получения справки с места жительства умершего на день смерти:</w:t>
      </w:r>
    </w:p>
    <w:p w:rsidR="00DB2012" w:rsidRPr="00DB2012" w:rsidRDefault="00DB2012" w:rsidP="00DB2012">
      <w:pPr>
        <w:numPr>
          <w:ilvl w:val="0"/>
          <w:numId w:val="4"/>
        </w:numPr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окумент, удостоверяющий личность.</w:t>
      </w:r>
    </w:p>
    <w:p w:rsidR="00DB2012" w:rsidRPr="00DB2012" w:rsidRDefault="00DB2012" w:rsidP="00DB2012">
      <w:pPr>
        <w:numPr>
          <w:ilvl w:val="0"/>
          <w:numId w:val="4"/>
        </w:numPr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омовая книга.</w:t>
      </w:r>
    </w:p>
    <w:p w:rsidR="00DB2012" w:rsidRPr="00DB2012" w:rsidRDefault="00DB2012" w:rsidP="00DB2012">
      <w:pPr>
        <w:numPr>
          <w:ilvl w:val="0"/>
          <w:numId w:val="4"/>
        </w:numPr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Свидетельство о смерти оригинал.</w:t>
      </w:r>
    </w:p>
    <w:p w:rsidR="00DB2012" w:rsidRPr="00DB2012" w:rsidRDefault="00DB2012" w:rsidP="00DB2012">
      <w:pPr>
        <w:numPr>
          <w:ilvl w:val="0"/>
          <w:numId w:val="4"/>
        </w:numPr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DB2012" w:rsidRPr="00DB2012" w:rsidRDefault="00DB2012" w:rsidP="00DB2012">
      <w:pPr>
        <w:spacing w:after="160" w:line="259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sectPr w:rsidR="00DB2012" w:rsidRPr="00DB2012" w:rsidSect="00D92130">
          <w:pgSz w:w="12240" w:h="15840"/>
          <w:pgMar w:top="709" w:right="851" w:bottom="567" w:left="1134" w:header="720" w:footer="720" w:gutter="0"/>
          <w:cols w:space="720"/>
          <w:noEndnote/>
          <w:docGrid w:linePitch="326"/>
        </w:sectPr>
      </w:pPr>
    </w:p>
    <w:p w:rsidR="00DB2012" w:rsidRPr="00DB2012" w:rsidRDefault="00DB2012" w:rsidP="00DB2012">
      <w:pPr>
        <w:spacing w:after="160" w:line="259" w:lineRule="auto"/>
        <w:ind w:left="5103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ожение №3 </w:t>
      </w:r>
    </w:p>
    <w:p w:rsidR="00DB2012" w:rsidRPr="00DB2012" w:rsidRDefault="00DB2012" w:rsidP="00DB2012">
      <w:pPr>
        <w:widowControl w:val="0"/>
        <w:suppressAutoHyphens/>
        <w:spacing w:after="160" w:line="259" w:lineRule="auto"/>
        <w:ind w:left="5103"/>
        <w:rPr>
          <w:rFonts w:ascii="Times New Roman" w:eastAsia="Times New Roman" w:hAnsi="Times New Roman" w:cs="Times New Roman"/>
          <w:sz w:val="28"/>
          <w:szCs w:val="28"/>
        </w:rPr>
      </w:pPr>
    </w:p>
    <w:p w:rsidR="00DB2012" w:rsidRPr="00DB2012" w:rsidRDefault="00DB2012" w:rsidP="00DB2012">
      <w:pPr>
        <w:widowControl w:val="0"/>
        <w:suppressAutoHyphens/>
        <w:spacing w:after="160" w:line="259" w:lineRule="auto"/>
        <w:ind w:left="5103"/>
        <w:rPr>
          <w:rFonts w:ascii="Times New Roman" w:eastAsia="Andale Sans UI" w:hAnsi="Times New Roman" w:cs="Times New Roman"/>
          <w:kern w:val="1"/>
          <w:sz w:val="28"/>
          <w:szCs w:val="28"/>
        </w:rPr>
      </w:pPr>
    </w:p>
    <w:p w:rsidR="00DB2012" w:rsidRPr="00DB2012" w:rsidRDefault="00DB2012" w:rsidP="00DB2012">
      <w:pPr>
        <w:widowControl w:val="0"/>
        <w:suppressAutoHyphens/>
        <w:spacing w:before="28" w:after="28" w:line="259" w:lineRule="auto"/>
        <w:jc w:val="center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Блок-схема процесса предоставления муниципальной услуги</w:t>
      </w:r>
    </w:p>
    <w:p w:rsidR="00DB2012" w:rsidRPr="00DB2012" w:rsidRDefault="00DB2012" w:rsidP="00DB2012">
      <w:pPr>
        <w:widowControl w:val="0"/>
        <w:suppressAutoHyphens/>
        <w:spacing w:after="160" w:line="259" w:lineRule="auto"/>
        <w:rPr>
          <w:rFonts w:ascii="Times New Roman" w:eastAsia="Andale Sans UI" w:hAnsi="Times New Roman" w:cs="Times New Roman"/>
          <w:b/>
          <w:kern w:val="1"/>
          <w:sz w:val="28"/>
          <w:szCs w:val="28"/>
        </w:rPr>
      </w:pPr>
    </w:p>
    <w:p w:rsidR="00DB2012" w:rsidRPr="00DB2012" w:rsidRDefault="008561D0" w:rsidP="00DB2012">
      <w:pPr>
        <w:spacing w:after="160" w:line="259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506210" cy="6181090"/>
            <wp:effectExtent l="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6210" cy="6181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2012" w:rsidRPr="00DB2012" w:rsidRDefault="00DB2012" w:rsidP="00DB2012">
      <w:pPr>
        <w:spacing w:after="160" w:line="259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B2012" w:rsidRPr="00DB2012" w:rsidRDefault="00DB2012" w:rsidP="00DB2012">
      <w:pPr>
        <w:spacing w:after="160" w:line="259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B2012" w:rsidRPr="00DB2012" w:rsidRDefault="00DB2012" w:rsidP="00DB2012">
      <w:pPr>
        <w:spacing w:after="160" w:line="259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DB2012" w:rsidRPr="00DB2012" w:rsidRDefault="00DB2012" w:rsidP="00DB2012">
      <w:pPr>
        <w:spacing w:after="160" w:line="259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4</w:t>
      </w:r>
    </w:p>
    <w:p w:rsidR="00DB2012" w:rsidRPr="00DB2012" w:rsidRDefault="00DB2012" w:rsidP="00DB2012">
      <w:pPr>
        <w:spacing w:after="160" w:line="259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</w:p>
    <w:p w:rsidR="00DB2012" w:rsidRPr="00DB2012" w:rsidRDefault="00DB2012" w:rsidP="00DB2012">
      <w:pPr>
        <w:spacing w:after="160" w:line="259" w:lineRule="auto"/>
        <w:ind w:left="5812" w:right="-2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Руководителю </w:t>
      </w:r>
    </w:p>
    <w:p w:rsidR="00DB2012" w:rsidRPr="00DB2012" w:rsidRDefault="00DB2012" w:rsidP="00DB2012">
      <w:pPr>
        <w:spacing w:after="160" w:line="259" w:lineRule="auto"/>
        <w:ind w:left="5812" w:right="-2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Исполнительного комитета Муниципального образования «Посёлок городского типа </w:t>
      </w:r>
      <w:r w:rsidR="00FA2CE6">
        <w:rPr>
          <w:rFonts w:ascii="Times New Roman" w:eastAsia="Times New Roman" w:hAnsi="Times New Roman" w:cs="Times New Roman"/>
          <w:sz w:val="28"/>
          <w:szCs w:val="28"/>
        </w:rPr>
        <w:t>Уруссу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» </w:t>
      </w:r>
      <w:r w:rsidR="00FA2CE6">
        <w:rPr>
          <w:rFonts w:ascii="Times New Roman" w:eastAsia="Times New Roman" w:hAnsi="Times New Roman" w:cs="Times New Roman"/>
          <w:sz w:val="28"/>
          <w:szCs w:val="28"/>
        </w:rPr>
        <w:t>Ютазинского</w:t>
      </w:r>
      <w:r w:rsidR="00D9213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>муниципального района Республики Татарстан</w:t>
      </w:r>
    </w:p>
    <w:p w:rsidR="00DB2012" w:rsidRPr="00DB2012" w:rsidRDefault="00DB2012" w:rsidP="00DB2012">
      <w:pPr>
        <w:spacing w:after="160" w:line="259" w:lineRule="auto"/>
        <w:ind w:left="5812" w:right="-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От:</w:t>
      </w:r>
      <w:r w:rsidRPr="00DB2012">
        <w:rPr>
          <w:rFonts w:ascii="Times New Roman" w:eastAsia="Times New Roman" w:hAnsi="Times New Roman" w:cs="Times New Roman"/>
          <w:b/>
          <w:sz w:val="28"/>
          <w:szCs w:val="28"/>
        </w:rPr>
        <w:t>__________________________</w:t>
      </w:r>
    </w:p>
    <w:p w:rsidR="00DB2012" w:rsidRPr="00DB2012" w:rsidRDefault="00DB2012" w:rsidP="00DB2012">
      <w:pPr>
        <w:spacing w:after="160" w:line="259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B2012" w:rsidRPr="00DB2012" w:rsidRDefault="00DB2012" w:rsidP="00DB2012">
      <w:pPr>
        <w:spacing w:after="160" w:line="259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/>
          <w:sz w:val="28"/>
          <w:szCs w:val="28"/>
        </w:rPr>
        <w:t>Заявление</w:t>
      </w:r>
    </w:p>
    <w:p w:rsidR="00DB2012" w:rsidRPr="00DB2012" w:rsidRDefault="00DB2012" w:rsidP="00DB2012">
      <w:pPr>
        <w:spacing w:after="160" w:line="259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b/>
          <w:sz w:val="28"/>
          <w:szCs w:val="28"/>
        </w:rPr>
        <w:t>об исправлении технической ошибки</w:t>
      </w:r>
    </w:p>
    <w:p w:rsidR="00DB2012" w:rsidRPr="00DB2012" w:rsidRDefault="00DB2012" w:rsidP="00DB2012">
      <w:pPr>
        <w:spacing w:after="160" w:line="259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B2012" w:rsidRPr="00DB2012" w:rsidRDefault="00DB2012" w:rsidP="00DB2012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Сообщаю об ошибке, допущенной при оказании муниципальной услуги __</w:t>
      </w:r>
      <w:r w:rsidRPr="00DB2012">
        <w:rPr>
          <w:rFonts w:ascii="Times New Roman" w:eastAsia="Times New Roman" w:hAnsi="Times New Roman" w:cs="Times New Roman"/>
          <w:b/>
          <w:sz w:val="28"/>
          <w:szCs w:val="28"/>
        </w:rPr>
        <w:t>____________________________________________________________________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spacing w:after="160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(наименование услуги)</w:t>
      </w:r>
    </w:p>
    <w:p w:rsidR="00DB2012" w:rsidRPr="00DB2012" w:rsidRDefault="00DB2012" w:rsidP="00DB2012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DB2012" w:rsidRPr="00DB2012" w:rsidRDefault="00DB2012" w:rsidP="00DB2012">
      <w:pPr>
        <w:spacing w:after="160"/>
        <w:ind w:right="-2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Правильные сведения:_______________________________________________</w:t>
      </w:r>
    </w:p>
    <w:p w:rsidR="00DB2012" w:rsidRPr="00DB2012" w:rsidRDefault="00DB2012" w:rsidP="00DB2012">
      <w:pPr>
        <w:spacing w:after="160"/>
        <w:ind w:right="-2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______</w:t>
      </w:r>
    </w:p>
    <w:p w:rsidR="00DB2012" w:rsidRPr="00DB2012" w:rsidRDefault="00DB2012" w:rsidP="00DB2012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DB2012" w:rsidRPr="00DB2012" w:rsidRDefault="00DB2012" w:rsidP="00DB2012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Прилагаю следующие документы:</w:t>
      </w:r>
    </w:p>
    <w:p w:rsidR="00DB2012" w:rsidRPr="00DB2012" w:rsidRDefault="00DB2012" w:rsidP="00DB2012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1.</w:t>
      </w:r>
    </w:p>
    <w:p w:rsidR="00DB2012" w:rsidRPr="00DB2012" w:rsidRDefault="00DB2012" w:rsidP="00DB2012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2.</w:t>
      </w:r>
    </w:p>
    <w:p w:rsidR="00DB2012" w:rsidRPr="00DB2012" w:rsidRDefault="00DB2012" w:rsidP="00DB2012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3.</w:t>
      </w:r>
    </w:p>
    <w:p w:rsidR="00DB2012" w:rsidRPr="00DB2012" w:rsidRDefault="00DB2012" w:rsidP="00DB2012">
      <w:pPr>
        <w:spacing w:after="16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spacing w:after="1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spacing w:after="1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spacing w:after="16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lastRenderedPageBreak/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spacing w:after="16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DB2012" w:rsidRPr="00DB2012" w:rsidRDefault="00DB2012" w:rsidP="00DB2012">
      <w:pPr>
        <w:widowControl w:val="0"/>
        <w:autoSpaceDE w:val="0"/>
        <w:autoSpaceDN w:val="0"/>
        <w:adjustRightInd w:val="0"/>
        <w:spacing w:after="16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DB2012" w:rsidRPr="00DB2012" w:rsidRDefault="00DB2012" w:rsidP="00DB2012">
      <w:pPr>
        <w:spacing w:after="16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DB2012" w:rsidRPr="00DB2012" w:rsidRDefault="00DB2012" w:rsidP="00DB2012">
      <w:pPr>
        <w:spacing w:after="1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2012">
        <w:rPr>
          <w:rFonts w:ascii="Times New Roman" w:eastAsia="Times New Roman" w:hAnsi="Times New Roman" w:cs="Times New Roman"/>
          <w:sz w:val="28"/>
          <w:szCs w:val="28"/>
        </w:rPr>
        <w:t>______________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</w:r>
      <w:r w:rsidRPr="00DB2012">
        <w:rPr>
          <w:rFonts w:ascii="Times New Roman" w:eastAsia="Times New Roman" w:hAnsi="Times New Roman" w:cs="Times New Roman"/>
          <w:sz w:val="28"/>
          <w:szCs w:val="28"/>
        </w:rPr>
        <w:tab/>
        <w:t xml:space="preserve">_________________ </w:t>
      </w:r>
      <w:r w:rsidR="00D92130">
        <w:rPr>
          <w:rFonts w:ascii="Times New Roman" w:eastAsia="Times New Roman" w:hAnsi="Times New Roman" w:cs="Times New Roman"/>
          <w:sz w:val="28"/>
          <w:szCs w:val="28"/>
        </w:rPr>
        <w:t xml:space="preserve">   </w:t>
      </w:r>
      <w:r w:rsidRPr="00DB2012">
        <w:rPr>
          <w:rFonts w:ascii="Times New Roman" w:eastAsia="Times New Roman" w:hAnsi="Times New Roman" w:cs="Times New Roman"/>
          <w:sz w:val="28"/>
          <w:szCs w:val="28"/>
        </w:rPr>
        <w:t>(________________)</w:t>
      </w:r>
    </w:p>
    <w:p w:rsidR="00DB2012" w:rsidRPr="00D92130" w:rsidRDefault="00DB2012" w:rsidP="00DB2012">
      <w:pPr>
        <w:spacing w:after="1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92130">
        <w:rPr>
          <w:rFonts w:ascii="Times New Roman" w:eastAsia="Times New Roman" w:hAnsi="Times New Roman" w:cs="Times New Roman"/>
          <w:sz w:val="24"/>
          <w:szCs w:val="24"/>
        </w:rPr>
        <w:tab/>
        <w:t>(дата)</w:t>
      </w:r>
      <w:r w:rsidRPr="00D92130">
        <w:rPr>
          <w:rFonts w:ascii="Times New Roman" w:eastAsia="Times New Roman" w:hAnsi="Times New Roman" w:cs="Times New Roman"/>
          <w:sz w:val="24"/>
          <w:szCs w:val="24"/>
        </w:rPr>
        <w:tab/>
      </w:r>
      <w:r w:rsidRPr="00D92130">
        <w:rPr>
          <w:rFonts w:ascii="Times New Roman" w:eastAsia="Times New Roman" w:hAnsi="Times New Roman" w:cs="Times New Roman"/>
          <w:sz w:val="24"/>
          <w:szCs w:val="24"/>
        </w:rPr>
        <w:tab/>
      </w:r>
      <w:r w:rsidRPr="00D92130">
        <w:rPr>
          <w:rFonts w:ascii="Times New Roman" w:eastAsia="Times New Roman" w:hAnsi="Times New Roman" w:cs="Times New Roman"/>
          <w:sz w:val="24"/>
          <w:szCs w:val="24"/>
        </w:rPr>
        <w:tab/>
      </w:r>
      <w:r w:rsidRPr="00D92130">
        <w:rPr>
          <w:rFonts w:ascii="Times New Roman" w:eastAsia="Times New Roman" w:hAnsi="Times New Roman" w:cs="Times New Roman"/>
          <w:sz w:val="24"/>
          <w:szCs w:val="24"/>
        </w:rPr>
        <w:tab/>
      </w:r>
      <w:r w:rsidRPr="00D92130">
        <w:rPr>
          <w:rFonts w:ascii="Times New Roman" w:eastAsia="Times New Roman" w:hAnsi="Times New Roman" w:cs="Times New Roman"/>
          <w:sz w:val="24"/>
          <w:szCs w:val="24"/>
        </w:rPr>
        <w:tab/>
      </w:r>
      <w:r w:rsidRPr="00D92130">
        <w:rPr>
          <w:rFonts w:ascii="Times New Roman" w:eastAsia="Times New Roman" w:hAnsi="Times New Roman" w:cs="Times New Roman"/>
          <w:sz w:val="24"/>
          <w:szCs w:val="24"/>
        </w:rPr>
        <w:tab/>
        <w:t>(подпись)</w:t>
      </w:r>
      <w:r w:rsidRPr="00D92130">
        <w:rPr>
          <w:rFonts w:ascii="Times New Roman" w:eastAsia="Times New Roman" w:hAnsi="Times New Roman" w:cs="Times New Roman"/>
          <w:sz w:val="24"/>
          <w:szCs w:val="24"/>
        </w:rPr>
        <w:tab/>
      </w:r>
      <w:r w:rsidRPr="00D92130">
        <w:rPr>
          <w:rFonts w:ascii="Times New Roman" w:eastAsia="Times New Roman" w:hAnsi="Times New Roman" w:cs="Times New Roman"/>
          <w:sz w:val="24"/>
          <w:szCs w:val="24"/>
        </w:rPr>
        <w:tab/>
      </w:r>
      <w:r w:rsidR="00D92130">
        <w:rPr>
          <w:rFonts w:ascii="Times New Roman" w:eastAsia="Times New Roman" w:hAnsi="Times New Roman" w:cs="Times New Roman"/>
          <w:sz w:val="24"/>
          <w:szCs w:val="24"/>
        </w:rPr>
        <w:t xml:space="preserve">           </w:t>
      </w:r>
      <w:r w:rsidRPr="00D92130">
        <w:rPr>
          <w:rFonts w:ascii="Times New Roman" w:eastAsia="Times New Roman" w:hAnsi="Times New Roman" w:cs="Times New Roman"/>
          <w:sz w:val="24"/>
          <w:szCs w:val="24"/>
        </w:rPr>
        <w:t>(Ф.И.О.)</w:t>
      </w:r>
    </w:p>
    <w:p w:rsidR="00DB2012" w:rsidRPr="00DB2012" w:rsidRDefault="00DB2012" w:rsidP="00DB2012">
      <w:pPr>
        <w:autoSpaceDE w:val="0"/>
        <w:autoSpaceDN w:val="0"/>
        <w:adjustRightInd w:val="0"/>
        <w:spacing w:after="160" w:line="259" w:lineRule="auto"/>
        <w:ind w:firstLine="72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</w:pPr>
    </w:p>
    <w:p w:rsidR="00DB2012" w:rsidRPr="00DB2012" w:rsidRDefault="00DB2012" w:rsidP="00DB2012">
      <w:pPr>
        <w:spacing w:after="160" w:line="259" w:lineRule="auto"/>
        <w:ind w:left="5103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</w:rPr>
        <w:sectPr w:rsidR="00DB2012" w:rsidRPr="00DB2012" w:rsidSect="0042511C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DB2012" w:rsidRPr="00BC7CE8" w:rsidRDefault="00BC7CE8" w:rsidP="00BC7CE8">
      <w:pPr>
        <w:jc w:val="right"/>
        <w:rPr>
          <w:rFonts w:ascii="Times New Roman" w:hAnsi="Times New Roman" w:cs="Times New Roman"/>
          <w:sz w:val="28"/>
          <w:szCs w:val="28"/>
        </w:rPr>
      </w:pPr>
      <w:r w:rsidRPr="00BC7CE8"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</w:p>
    <w:p w:rsidR="00BC7CE8" w:rsidRPr="00BC7CE8" w:rsidRDefault="00BC7CE8" w:rsidP="00BC7CE8">
      <w:pPr>
        <w:jc w:val="right"/>
        <w:rPr>
          <w:rFonts w:ascii="Times New Roman" w:hAnsi="Times New Roman" w:cs="Times New Roman"/>
          <w:sz w:val="28"/>
          <w:szCs w:val="28"/>
        </w:rPr>
      </w:pPr>
      <w:r w:rsidRPr="00BC7CE8">
        <w:rPr>
          <w:rFonts w:ascii="Times New Roman" w:hAnsi="Times New Roman" w:cs="Times New Roman"/>
          <w:sz w:val="28"/>
          <w:szCs w:val="28"/>
        </w:rPr>
        <w:t>(справочно)</w:t>
      </w:r>
    </w:p>
    <w:p w:rsidR="00DB2012" w:rsidRPr="002042F1" w:rsidRDefault="00DB2012">
      <w:pPr>
        <w:rPr>
          <w:sz w:val="28"/>
          <w:szCs w:val="28"/>
        </w:rPr>
      </w:pPr>
    </w:p>
    <w:p w:rsidR="00DB2012" w:rsidRPr="002042F1" w:rsidRDefault="00DB2012">
      <w:pPr>
        <w:rPr>
          <w:sz w:val="28"/>
          <w:szCs w:val="28"/>
        </w:rPr>
      </w:pPr>
    </w:p>
    <w:p w:rsidR="00BC7CE8" w:rsidRPr="00D92130" w:rsidRDefault="00BC7CE8" w:rsidP="00BC7CE8">
      <w:pPr>
        <w:autoSpaceDE w:val="0"/>
        <w:autoSpaceDN w:val="0"/>
        <w:adjustRightInd w:val="0"/>
        <w:ind w:left="567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92130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</w:p>
    <w:p w:rsidR="00BC7CE8" w:rsidRPr="00D92130" w:rsidRDefault="00BC7CE8" w:rsidP="00BC7CE8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C7CE8" w:rsidRPr="00D92130" w:rsidRDefault="00BC7CE8" w:rsidP="00BC7CE8">
      <w:pPr>
        <w:autoSpaceDE w:val="0"/>
        <w:autoSpaceDN w:val="0"/>
        <w:adjustRightInd w:val="0"/>
        <w:ind w:left="567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92130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 поселка городского типа Уруссу Ютазинского муниципального района</w:t>
      </w:r>
    </w:p>
    <w:p w:rsidR="00BC7CE8" w:rsidRPr="00D92130" w:rsidRDefault="00BC7CE8" w:rsidP="00BC7CE8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C7CE8" w:rsidRPr="00D92130" w:rsidRDefault="00BC7CE8" w:rsidP="00BC7CE8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0"/>
        <w:gridCol w:w="1847"/>
        <w:gridCol w:w="4127"/>
      </w:tblGrid>
      <w:tr w:rsidR="00BC7CE8" w:rsidRPr="00D92130" w:rsidTr="00D92130">
        <w:trPr>
          <w:trHeight w:val="488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CE8" w:rsidRPr="00D92130" w:rsidRDefault="00BC7CE8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213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CE8" w:rsidRPr="00D92130" w:rsidRDefault="00BC7CE8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213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CE8" w:rsidRPr="00D92130" w:rsidRDefault="00BC7CE8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213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BC7CE8" w:rsidRPr="00D92130" w:rsidTr="00D92130"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CE8" w:rsidRPr="00D92130" w:rsidRDefault="00BC7CE8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213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нительного комитета пгт Уруссу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CE8" w:rsidRPr="00D92130" w:rsidRDefault="00BC7CE8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213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- 92-40</w:t>
            </w:r>
          </w:p>
        </w:tc>
        <w:tc>
          <w:tcPr>
            <w:tcW w:w="4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CE8" w:rsidRPr="00D92130" w:rsidRDefault="00BC7CE8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213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gt.Urussu @tatar.ru</w:t>
            </w:r>
          </w:p>
        </w:tc>
      </w:tr>
      <w:tr w:rsidR="00BC7CE8" w:rsidRPr="00D92130" w:rsidTr="00D92130"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CE8" w:rsidRPr="00D92130" w:rsidRDefault="00BC7CE8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213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пециалист  исполнительного комитета поселка городского типа Уруссу   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CE8" w:rsidRPr="00D92130" w:rsidRDefault="00BC7CE8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213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- 92- 40</w:t>
            </w:r>
          </w:p>
        </w:tc>
        <w:tc>
          <w:tcPr>
            <w:tcW w:w="4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7CE8" w:rsidRPr="00D92130" w:rsidRDefault="00BC7CE8" w:rsidP="0042511C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9213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gt.Urussu @tatar.ru</w:t>
            </w:r>
          </w:p>
        </w:tc>
      </w:tr>
    </w:tbl>
    <w:p w:rsidR="00BC7CE8" w:rsidRPr="00997F1A" w:rsidRDefault="00BC7CE8" w:rsidP="00BC7CE8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B2012" w:rsidRPr="002042F1" w:rsidRDefault="00DB2012">
      <w:pPr>
        <w:rPr>
          <w:sz w:val="28"/>
          <w:szCs w:val="28"/>
        </w:rPr>
      </w:pPr>
    </w:p>
    <w:p w:rsidR="00DB2012" w:rsidRPr="002042F1" w:rsidRDefault="00DB2012">
      <w:pPr>
        <w:rPr>
          <w:sz w:val="28"/>
          <w:szCs w:val="28"/>
        </w:rPr>
      </w:pPr>
    </w:p>
    <w:p w:rsidR="00DB2012" w:rsidRPr="002042F1" w:rsidRDefault="00DB2012">
      <w:pPr>
        <w:rPr>
          <w:sz w:val="28"/>
          <w:szCs w:val="28"/>
        </w:rPr>
      </w:pPr>
    </w:p>
    <w:p w:rsidR="00DB2012" w:rsidRPr="002042F1" w:rsidRDefault="00DB2012">
      <w:pPr>
        <w:rPr>
          <w:sz w:val="28"/>
          <w:szCs w:val="28"/>
        </w:rPr>
      </w:pPr>
    </w:p>
    <w:p w:rsidR="00DB2012" w:rsidRPr="002042F1" w:rsidRDefault="00DB2012">
      <w:pPr>
        <w:rPr>
          <w:sz w:val="28"/>
          <w:szCs w:val="28"/>
        </w:rPr>
      </w:pPr>
    </w:p>
    <w:p w:rsidR="00DB2012" w:rsidRPr="002042F1" w:rsidRDefault="00DB2012">
      <w:pPr>
        <w:rPr>
          <w:sz w:val="28"/>
          <w:szCs w:val="28"/>
        </w:rPr>
      </w:pPr>
    </w:p>
    <w:p w:rsidR="00DB2012" w:rsidRPr="002042F1" w:rsidRDefault="00DB2012">
      <w:pPr>
        <w:rPr>
          <w:sz w:val="28"/>
          <w:szCs w:val="28"/>
        </w:rPr>
      </w:pPr>
    </w:p>
    <w:p w:rsidR="00DB2012" w:rsidRPr="002042F1" w:rsidRDefault="00DB2012">
      <w:pPr>
        <w:rPr>
          <w:sz w:val="28"/>
          <w:szCs w:val="28"/>
        </w:rPr>
      </w:pPr>
    </w:p>
    <w:sectPr w:rsidR="00DB2012" w:rsidRPr="002042F1" w:rsidSect="004A1B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6C14" w:rsidRDefault="00DC6C14" w:rsidP="00997F1A">
      <w:r>
        <w:separator/>
      </w:r>
    </w:p>
  </w:endnote>
  <w:endnote w:type="continuationSeparator" w:id="0">
    <w:p w:rsidR="00DC6C14" w:rsidRDefault="00DC6C14" w:rsidP="00997F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6C14" w:rsidRDefault="00DC6C14" w:rsidP="00997F1A">
      <w:r>
        <w:separator/>
      </w:r>
    </w:p>
  </w:footnote>
  <w:footnote w:type="continuationSeparator" w:id="0">
    <w:p w:rsidR="00DC6C14" w:rsidRDefault="00DC6C14" w:rsidP="00997F1A">
      <w:r>
        <w:continuationSeparator/>
      </w:r>
    </w:p>
  </w:footnote>
  <w:footnote w:id="1">
    <w:p w:rsidR="008D7D52" w:rsidRDefault="008D7D52" w:rsidP="00997F1A">
      <w:pPr>
        <w:pStyle w:val="a3"/>
        <w:jc w:val="both"/>
      </w:pPr>
      <w:r>
        <w:rPr>
          <w:rStyle w:val="a5"/>
        </w:rPr>
        <w:footnoteRef/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Длительность административных процедур исчисляется в рабочих днях.</w:t>
      </w:r>
    </w:p>
  </w:footnote>
  <w:footnote w:id="2">
    <w:p w:rsidR="008D7D52" w:rsidRPr="002A4BF6" w:rsidRDefault="008D7D52" w:rsidP="00B306C7">
      <w:pPr>
        <w:pStyle w:val="a3"/>
        <w:jc w:val="both"/>
      </w:pPr>
      <w:r>
        <w:rPr>
          <w:rStyle w:val="a5"/>
        </w:rPr>
        <w:footnoteRef/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 w:rsidR="006A0BA0">
        <w:rPr>
          <w:sz w:val="24"/>
          <w:szCs w:val="24"/>
        </w:rP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</w:footnote>
  <w:footnote w:id="3">
    <w:p w:rsidR="008D7D52" w:rsidRDefault="008D7D52" w:rsidP="00DB2012">
      <w:pPr>
        <w:pStyle w:val="a3"/>
        <w:jc w:val="both"/>
      </w:pPr>
      <w:r>
        <w:rPr>
          <w:rStyle w:val="a5"/>
        </w:rPr>
        <w:footnoteRef/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 w:rsidR="005978DE">
        <w:rPr>
          <w:sz w:val="24"/>
          <w:szCs w:val="24"/>
        </w:rP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  <w:p w:rsidR="008D7D52" w:rsidRDefault="008D7D52" w:rsidP="00DB2012">
      <w:pPr>
        <w:pStyle w:val="a3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D52" w:rsidRDefault="008D7D52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D52" w:rsidRDefault="008D7D52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>
      <w:rPr>
        <w:rStyle w:val="a8"/>
        <w:noProof/>
      </w:rPr>
      <w:t>17</w:t>
    </w:r>
    <w:r>
      <w:rPr>
        <w:rStyle w:val="a8"/>
      </w:rPr>
      <w:fldChar w:fldCharType="end"/>
    </w:r>
  </w:p>
  <w:p w:rsidR="008D7D52" w:rsidRDefault="008D7D52">
    <w:pPr>
      <w:pStyle w:val="a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D52" w:rsidRDefault="008D7D52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D52" w:rsidRDefault="008D7D52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465AE4"/>
    <w:multiLevelType w:val="multilevel"/>
    <w:tmpl w:val="451A665E"/>
    <w:lvl w:ilvl="0">
      <w:start w:val="1"/>
      <w:numFmt w:val="decimal"/>
      <w:lvlText w:val="%1."/>
      <w:lvlJc w:val="left"/>
      <w:pPr>
        <w:ind w:left="1215" w:hanging="121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35" w:hanging="121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55" w:hanging="121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75" w:hanging="121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95" w:hanging="121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6D58"/>
    <w:rsid w:val="00081D08"/>
    <w:rsid w:val="0008669F"/>
    <w:rsid w:val="000B751B"/>
    <w:rsid w:val="00114125"/>
    <w:rsid w:val="0013373B"/>
    <w:rsid w:val="00154D02"/>
    <w:rsid w:val="00160CF8"/>
    <w:rsid w:val="00174691"/>
    <w:rsid w:val="002042F1"/>
    <w:rsid w:val="0026540B"/>
    <w:rsid w:val="00270332"/>
    <w:rsid w:val="00280EE1"/>
    <w:rsid w:val="002B4CD4"/>
    <w:rsid w:val="00303DF1"/>
    <w:rsid w:val="00310015"/>
    <w:rsid w:val="00385299"/>
    <w:rsid w:val="0042511C"/>
    <w:rsid w:val="00425B4B"/>
    <w:rsid w:val="004A1B9E"/>
    <w:rsid w:val="004A30AE"/>
    <w:rsid w:val="00581354"/>
    <w:rsid w:val="005978DE"/>
    <w:rsid w:val="005E09AC"/>
    <w:rsid w:val="00607355"/>
    <w:rsid w:val="0062344B"/>
    <w:rsid w:val="00697450"/>
    <w:rsid w:val="006A0BA0"/>
    <w:rsid w:val="006E1EA0"/>
    <w:rsid w:val="00717F20"/>
    <w:rsid w:val="00780AA9"/>
    <w:rsid w:val="00784888"/>
    <w:rsid w:val="007B6AA2"/>
    <w:rsid w:val="007D4B3A"/>
    <w:rsid w:val="007E00C4"/>
    <w:rsid w:val="007E3F6B"/>
    <w:rsid w:val="00825F9A"/>
    <w:rsid w:val="008561D0"/>
    <w:rsid w:val="00866D76"/>
    <w:rsid w:val="00881E03"/>
    <w:rsid w:val="008D7D52"/>
    <w:rsid w:val="008F7D2C"/>
    <w:rsid w:val="00904A9C"/>
    <w:rsid w:val="009057EA"/>
    <w:rsid w:val="00980C1B"/>
    <w:rsid w:val="00997F1A"/>
    <w:rsid w:val="009A4ABB"/>
    <w:rsid w:val="009D6D58"/>
    <w:rsid w:val="00A75711"/>
    <w:rsid w:val="00A8567B"/>
    <w:rsid w:val="00B306C7"/>
    <w:rsid w:val="00BA1E50"/>
    <w:rsid w:val="00BC7CE8"/>
    <w:rsid w:val="00BE0A4B"/>
    <w:rsid w:val="00BE2583"/>
    <w:rsid w:val="00BF5175"/>
    <w:rsid w:val="00C3500C"/>
    <w:rsid w:val="00C800FD"/>
    <w:rsid w:val="00C9059A"/>
    <w:rsid w:val="00CA5531"/>
    <w:rsid w:val="00D852D8"/>
    <w:rsid w:val="00D92130"/>
    <w:rsid w:val="00DB2012"/>
    <w:rsid w:val="00DC6C14"/>
    <w:rsid w:val="00DF722D"/>
    <w:rsid w:val="00E02D17"/>
    <w:rsid w:val="00E63142"/>
    <w:rsid w:val="00EE1E14"/>
    <w:rsid w:val="00EF64CA"/>
    <w:rsid w:val="00F62D84"/>
    <w:rsid w:val="00FA2CE6"/>
    <w:rsid w:val="00FE2756"/>
    <w:rsid w:val="00FE7A7A"/>
    <w:rsid w:val="00FF1513"/>
    <w:rsid w:val="00FF53FA"/>
    <w:rsid w:val="00FF5E6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06C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997F1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997F1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997F1A"/>
    <w:rPr>
      <w:vertAlign w:val="superscript"/>
    </w:rPr>
  </w:style>
  <w:style w:type="paragraph" w:styleId="a6">
    <w:name w:val="header"/>
    <w:basedOn w:val="a"/>
    <w:link w:val="a7"/>
    <w:uiPriority w:val="99"/>
    <w:unhideWhenUsed/>
    <w:rsid w:val="00B306C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B306C7"/>
  </w:style>
  <w:style w:type="character" w:styleId="a8">
    <w:name w:val="page number"/>
    <w:basedOn w:val="a0"/>
    <w:rsid w:val="00B306C7"/>
  </w:style>
  <w:style w:type="paragraph" w:styleId="a9">
    <w:name w:val="footer"/>
    <w:basedOn w:val="a"/>
    <w:link w:val="aa"/>
    <w:uiPriority w:val="99"/>
    <w:unhideWhenUsed/>
    <w:rsid w:val="00B306C7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B306C7"/>
  </w:style>
  <w:style w:type="paragraph" w:styleId="ab">
    <w:name w:val="List Paragraph"/>
    <w:basedOn w:val="a"/>
    <w:uiPriority w:val="34"/>
    <w:qFormat/>
    <w:rsid w:val="00280EE1"/>
    <w:pPr>
      <w:ind w:left="720"/>
      <w:contextualSpacing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c">
    <w:name w:val="No Spacing"/>
    <w:uiPriority w:val="1"/>
    <w:qFormat/>
    <w:rsid w:val="00C800FD"/>
    <w:rPr>
      <w:rFonts w:ascii="Calibri" w:eastAsia="Times New Roman" w:hAnsi="Calibri" w:cs="Times New Roman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8561D0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8561D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06C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997F1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997F1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997F1A"/>
    <w:rPr>
      <w:vertAlign w:val="superscript"/>
    </w:rPr>
  </w:style>
  <w:style w:type="paragraph" w:styleId="a6">
    <w:name w:val="header"/>
    <w:basedOn w:val="a"/>
    <w:link w:val="a7"/>
    <w:uiPriority w:val="99"/>
    <w:unhideWhenUsed/>
    <w:rsid w:val="00B306C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B306C7"/>
  </w:style>
  <w:style w:type="character" w:styleId="a8">
    <w:name w:val="page number"/>
    <w:basedOn w:val="a0"/>
    <w:rsid w:val="00B306C7"/>
  </w:style>
  <w:style w:type="paragraph" w:styleId="a9">
    <w:name w:val="footer"/>
    <w:basedOn w:val="a"/>
    <w:link w:val="aa"/>
    <w:uiPriority w:val="99"/>
    <w:unhideWhenUsed/>
    <w:rsid w:val="00B306C7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B306C7"/>
  </w:style>
  <w:style w:type="paragraph" w:styleId="ab">
    <w:name w:val="List Paragraph"/>
    <w:basedOn w:val="a"/>
    <w:uiPriority w:val="34"/>
    <w:qFormat/>
    <w:rsid w:val="00280EE1"/>
    <w:pPr>
      <w:ind w:left="720"/>
      <w:contextualSpacing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c">
    <w:name w:val="No Spacing"/>
    <w:uiPriority w:val="1"/>
    <w:qFormat/>
    <w:rsid w:val="00C800FD"/>
    <w:rPr>
      <w:rFonts w:ascii="Calibri" w:eastAsia="Times New Roman" w:hAnsi="Calibri" w:cs="Times New Roman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8561D0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8561D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228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aksubayevo.tatar.ru" TargetMode="External"/><Relationship Id="rId18" Type="http://schemas.openxmlformats.org/officeDocument/2006/relationships/hyperlink" Target="http://uslugi.tatar.ru/" TargetMode="External"/><Relationship Id="rId26" Type="http://schemas.openxmlformats.org/officeDocument/2006/relationships/hyperlink" Target="consultantplus://offline/ref=3AD7D4205A15637E200690680D08FFBB83DC92DA296717F52FCC6E17092C45AB2408A9F6EB4C608693CAE3ACRFL" TargetMode="External"/><Relationship Id="rId39" Type="http://schemas.openxmlformats.org/officeDocument/2006/relationships/hyperlink" Target="http://www.______.tatar.ru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______.tatar.ru" TargetMode="External"/><Relationship Id="rId34" Type="http://schemas.openxmlformats.org/officeDocument/2006/relationships/hyperlink" Target="consultantplus://offline/ref=3AD7D4205A15637E200690680D08FFBB83DC92DA296717F52FCC6E17092C45AB2408A9F6EB4C608693CAE7ACRCL" TargetMode="External"/><Relationship Id="rId42" Type="http://schemas.openxmlformats.org/officeDocument/2006/relationships/hyperlink" Target="http://www.gosuslugi.ru/" TargetMode="External"/><Relationship Id="rId47" Type="http://schemas.openxmlformats.org/officeDocument/2006/relationships/hyperlink" Target="http://uslugi.tatar.ru/" TargetMode="Externa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://www.aksubayevo.tatar.ru" TargetMode="External"/><Relationship Id="rId17" Type="http://schemas.openxmlformats.org/officeDocument/2006/relationships/hyperlink" Target="http://www" TargetMode="External"/><Relationship Id="rId25" Type="http://schemas.openxmlformats.org/officeDocument/2006/relationships/header" Target="header1.xml"/><Relationship Id="rId33" Type="http://schemas.openxmlformats.org/officeDocument/2006/relationships/hyperlink" Target="consultantplus://offline/ref=3AD7D4205A15637E200690680D08FFBB83DC92DA296717F52FCC6E17092C45AB2408A9F6EB4C608693CAE6ACR5L" TargetMode="External"/><Relationship Id="rId38" Type="http://schemas.openxmlformats.org/officeDocument/2006/relationships/oleObject" Target="embeddings/oleObject2.bin"/><Relationship Id="rId46" Type="http://schemas.openxmlformats.org/officeDocument/2006/relationships/hyperlink" Target="http://www.yutaza.tatar.ru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gosuslugi.ru/" TargetMode="External"/><Relationship Id="rId20" Type="http://schemas.openxmlformats.org/officeDocument/2006/relationships/oleObject" Target="embeddings/oleObject1.bin"/><Relationship Id="rId29" Type="http://schemas.openxmlformats.org/officeDocument/2006/relationships/hyperlink" Target="http://www.aksubayevo.tatar.ru" TargetMode="External"/><Relationship Id="rId41" Type="http://schemas.openxmlformats.org/officeDocument/2006/relationships/hyperlink" Target="http://www.aksubayevo.tatar.ru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______.tatar.ru" TargetMode="External"/><Relationship Id="rId24" Type="http://schemas.openxmlformats.org/officeDocument/2006/relationships/hyperlink" Target="http://www.gosuslugi.ru/" TargetMode="External"/><Relationship Id="rId32" Type="http://schemas.openxmlformats.org/officeDocument/2006/relationships/hyperlink" Target="consultantplus://offline/ref=3AD7D4205A15637E200690680D08FFBB83DC92DA296717F52FCC6E17092C45AB2408A9F6EB4C608693CAE3ACRFL" TargetMode="External"/><Relationship Id="rId37" Type="http://schemas.openxmlformats.org/officeDocument/2006/relationships/image" Target="media/image2.emf"/><Relationship Id="rId40" Type="http://schemas.openxmlformats.org/officeDocument/2006/relationships/hyperlink" Target="http://www.aksubayevo.tatar.ru" TargetMode="External"/><Relationship Id="rId45" Type="http://schemas.openxmlformats.org/officeDocument/2006/relationships/hyperlink" Target="http://www.gosuslugi.ru/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aksubayevo.tatar.ru" TargetMode="External"/><Relationship Id="rId23" Type="http://schemas.openxmlformats.org/officeDocument/2006/relationships/hyperlink" Target="http://www.aksubayevo.tatar.ru" TargetMode="External"/><Relationship Id="rId28" Type="http://schemas.openxmlformats.org/officeDocument/2006/relationships/hyperlink" Target="consultantplus://offline/ref=3AD7D4205A15637E200690680D08FFBB83DC92DA296717F52FCC6E17092C45AB2408A9F6EB4C608693CAE7ACRCL" TargetMode="External"/><Relationship Id="rId36" Type="http://schemas.openxmlformats.org/officeDocument/2006/relationships/header" Target="header3.xml"/><Relationship Id="rId49" Type="http://schemas.openxmlformats.org/officeDocument/2006/relationships/fontTable" Target="fontTable.xml"/><Relationship Id="rId10" Type="http://schemas.openxmlformats.org/officeDocument/2006/relationships/hyperlink" Target="http://www.yutaza.tatar.ru" TargetMode="External"/><Relationship Id="rId19" Type="http://schemas.openxmlformats.org/officeDocument/2006/relationships/image" Target="media/image1.emf"/><Relationship Id="rId31" Type="http://schemas.openxmlformats.org/officeDocument/2006/relationships/hyperlink" Target="http://uslugi.tatar.ru/" TargetMode="External"/><Relationship Id="rId44" Type="http://schemas.openxmlformats.org/officeDocument/2006/relationships/hyperlink" Target="http://www.aksubayevo.tatar.ru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pravo.tatarstan.ru" TargetMode="External"/><Relationship Id="rId14" Type="http://schemas.openxmlformats.org/officeDocument/2006/relationships/hyperlink" Target="http://www.gosuslugi.ru/" TargetMode="External"/><Relationship Id="rId22" Type="http://schemas.openxmlformats.org/officeDocument/2006/relationships/hyperlink" Target="http://www.aksubayevo.tatar.ru" TargetMode="External"/><Relationship Id="rId27" Type="http://schemas.openxmlformats.org/officeDocument/2006/relationships/hyperlink" Target="consultantplus://offline/ref=3AD7D4205A15637E200690680D08FFBB83DC92DA296717F52FCC6E17092C45AB2408A9F6EB4C608693CAE6ACR5L" TargetMode="External"/><Relationship Id="rId30" Type="http://schemas.openxmlformats.org/officeDocument/2006/relationships/hyperlink" Target="http://www.gosuslugi.ru/" TargetMode="External"/><Relationship Id="rId35" Type="http://schemas.openxmlformats.org/officeDocument/2006/relationships/header" Target="header2.xml"/><Relationship Id="rId43" Type="http://schemas.openxmlformats.org/officeDocument/2006/relationships/header" Target="header4.xml"/><Relationship Id="rId48" Type="http://schemas.openxmlformats.org/officeDocument/2006/relationships/image" Target="media/image3.emf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93CA09-24CC-46C6-8B20-91CBB071EA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3</Pages>
  <Words>20851</Words>
  <Characters>118856</Characters>
  <Application>Microsoft Office Word</Application>
  <DocSecurity>0</DocSecurity>
  <Lines>990</Lines>
  <Paragraphs>2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394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Windows-7</cp:lastModifiedBy>
  <cp:revision>2</cp:revision>
  <cp:lastPrinted>2018-06-07T12:26:00Z</cp:lastPrinted>
  <dcterms:created xsi:type="dcterms:W3CDTF">2018-06-07T12:33:00Z</dcterms:created>
  <dcterms:modified xsi:type="dcterms:W3CDTF">2018-06-07T12:33:00Z</dcterms:modified>
</cp:coreProperties>
</file>